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 xml:space="preserve">Study on NR </w:t>
            </w:r>
            <w:proofErr w:type="spellStart"/>
            <w:r w:rsidRPr="008C3C68">
              <w:t>sidelink</w:t>
            </w:r>
            <w:proofErr w:type="spellEnd"/>
            <w:r w:rsidRPr="008C3C68">
              <w:t xml:space="preserve">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 xml:space="preserve">650 Route des </w:t>
            </w:r>
            <w:proofErr w:type="spellStart"/>
            <w:r w:rsidRPr="008C3C68">
              <w:rPr>
                <w:rFonts w:ascii="Arial" w:hAnsi="Arial"/>
                <w:sz w:val="18"/>
              </w:rPr>
              <w:t>Lucioles</w:t>
            </w:r>
            <w:proofErr w:type="spellEnd"/>
            <w:r w:rsidRPr="008C3C68">
              <w:rPr>
                <w:rFonts w:ascii="Arial" w:hAnsi="Arial"/>
                <w:sz w:val="18"/>
              </w:rPr>
              <w:t xml:space="preserve"> - Sophia Antipolis</w:t>
            </w:r>
          </w:p>
          <w:p w14:paraId="6F3976FD" w14:textId="77777777" w:rsidR="00E16509" w:rsidRPr="008C3C68" w:rsidRDefault="00E16509" w:rsidP="00133525">
            <w:pPr>
              <w:pStyle w:val="FP"/>
              <w:ind w:left="2835" w:right="2835"/>
              <w:jc w:val="center"/>
              <w:rPr>
                <w:rFonts w:ascii="Arial" w:hAnsi="Arial"/>
                <w:sz w:val="18"/>
              </w:rPr>
            </w:pPr>
            <w:proofErr w:type="spellStart"/>
            <w:r w:rsidRPr="008C3C68">
              <w:rPr>
                <w:rFonts w:ascii="Arial" w:hAnsi="Arial"/>
                <w:sz w:val="18"/>
              </w:rPr>
              <w:t>Valbonne</w:t>
            </w:r>
            <w:proofErr w:type="spellEnd"/>
            <w:r w:rsidRPr="008C3C68">
              <w:rPr>
                <w:rFonts w:ascii="Arial" w:hAnsi="Arial"/>
                <w:sz w:val="18"/>
              </w:rPr>
              <w:t xml:space="preserv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TOC1"/>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TOC1"/>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TOC1"/>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TOC1"/>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TOC2"/>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TOC2"/>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TOC2"/>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TOC1"/>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TOC2"/>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TOC2"/>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TOC2"/>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TOC2"/>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TOC2"/>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TOC3"/>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TOC4"/>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TOC4"/>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TOC3"/>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TOC3"/>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TOC3"/>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TOC4"/>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TOC4"/>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TOC3"/>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TOC4"/>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TOC4"/>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TOC4"/>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TOC4"/>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TOC2"/>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TOC3"/>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TOC3"/>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TOC3"/>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TOC3"/>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TOC3"/>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TOC1"/>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TOC2"/>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TOC2"/>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TOC2"/>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TOC2"/>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TOC2"/>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TOC3"/>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TOC3"/>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TOC3"/>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TOC3"/>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TOC2"/>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TOC3"/>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TOC3"/>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TOC3"/>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TOC3"/>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TOC1"/>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TOC2"/>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TOC3"/>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TOC4"/>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TOC4"/>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TOC4"/>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TOC4"/>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TOC4"/>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TOC4"/>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TOC4"/>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TOC3"/>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TOC4"/>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TOC4"/>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TOC4"/>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TOC4"/>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TOC4"/>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TOC4"/>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TOC4"/>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TOC4"/>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TOC2"/>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TOC3"/>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TOC4"/>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TOC4"/>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TOC4"/>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TOC4"/>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TOC4"/>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TOC4"/>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TOC3"/>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TOC4"/>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TOC4"/>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TOC4"/>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TOC4"/>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TOC4"/>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TOC4"/>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TOC4"/>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TOC2"/>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TOC8"/>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TOC1"/>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TOC1"/>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TOC1"/>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TOC1"/>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TOC2"/>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TOC2"/>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TOC2"/>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TOC1"/>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TOC2"/>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TOC2"/>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TOC2"/>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TOC2"/>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TOC2"/>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TOC3"/>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TOC4"/>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TOC4"/>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TOC3"/>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TOC3"/>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TOC3"/>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TOC4"/>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TOC4"/>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TOC3"/>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TOC4"/>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TOC4"/>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TOC4"/>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TOC4"/>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TOC2"/>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TOC3"/>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TOC3"/>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TOC3"/>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TOC3"/>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TOC3"/>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TOC1"/>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TOC2"/>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TOC2"/>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TOC2"/>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TOC2"/>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TOC2"/>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TOC3"/>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TOC3"/>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TOC3"/>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TOC3"/>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TOC2"/>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TOC3"/>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TOC3"/>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TOC3"/>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TOC3"/>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TOC1"/>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TOC2"/>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TOC2"/>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TOC1"/>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TOC8"/>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 xml:space="preserve">Version </w:t>
      </w:r>
      <w:proofErr w:type="spellStart"/>
      <w:r w:rsidRPr="008C3C68">
        <w:t>x.y.z</w:t>
      </w:r>
      <w:proofErr w:type="spellEnd"/>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 xml:space="preserve">The present document is related to Study on NR </w:t>
      </w:r>
      <w:proofErr w:type="spellStart"/>
      <w:r>
        <w:t>Sidelink</w:t>
      </w:r>
      <w:proofErr w:type="spellEnd"/>
      <w:r>
        <w:t xml:space="preserve"> Relay with a scope as defined in [2].</w:t>
      </w:r>
    </w:p>
    <w:p w14:paraId="1C019E58" w14:textId="0122F33A" w:rsidR="00C613B1" w:rsidRDefault="00C613B1" w:rsidP="00C613B1">
      <w:r>
        <w:t xml:space="preserve">The document describes NR enhancements to support </w:t>
      </w:r>
      <w:proofErr w:type="spellStart"/>
      <w:r>
        <w:t>sidelink</w:t>
      </w:r>
      <w:proofErr w:type="spellEnd"/>
      <w:r>
        <w:t xml:space="preserve"> relay, which were </w:t>
      </w:r>
      <w:proofErr w:type="spellStart"/>
      <w:r>
        <w:t>analyzed</w:t>
      </w:r>
      <w:proofErr w:type="spellEnd"/>
      <w:r>
        <w:t xml:space="preserve"> as part of the study such as </w:t>
      </w:r>
      <w:proofErr w:type="spellStart"/>
      <w:r>
        <w:rPr>
          <w:bCs/>
          <w:lang w:eastAsia="zh-CN"/>
        </w:rPr>
        <w:t>sidelink</w:t>
      </w:r>
      <w:proofErr w:type="spellEnd"/>
      <w:r>
        <w:rPr>
          <w:bCs/>
          <w:lang w:eastAsia="zh-CN"/>
        </w:rPr>
        <w:t>-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 xml:space="preserve">discovery model/procedure for </w:t>
      </w:r>
      <w:proofErr w:type="spellStart"/>
      <w:r>
        <w:rPr>
          <w:bCs/>
          <w:lang w:eastAsia="zh-CN"/>
        </w:rPr>
        <w:t>sidelink</w:t>
      </w:r>
      <w:proofErr w:type="spellEnd"/>
      <w:r>
        <w:rPr>
          <w:bCs/>
          <w:lang w:eastAsia="zh-CN"/>
        </w:rPr>
        <w:t xml:space="preserve">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 xml:space="preserve">3GPP RP-193253 "New SID: Study on NR </w:t>
      </w:r>
      <w:proofErr w:type="spellStart"/>
      <w:r w:rsidRPr="008C3C68">
        <w:t>sidelink</w:t>
      </w:r>
      <w:proofErr w:type="spellEnd"/>
      <w:r w:rsidRPr="008C3C68">
        <w:t xml:space="preserve">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proofErr w:type="spellStart"/>
      <w:r w:rsidRPr="00657664">
        <w:rPr>
          <w:noProof/>
        </w:rPr>
        <w:t>ProSe</w:t>
      </w:r>
      <w:proofErr w:type="spellEnd"/>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proofErr w:type="spellStart"/>
      <w:r>
        <w:t>NR;</w:t>
      </w:r>
      <w:r w:rsidRPr="005F0594">
        <w:t>Medium</w:t>
      </w:r>
      <w:proofErr w:type="spell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w:t>
      </w:r>
      <w:proofErr w:type="spellStart"/>
      <w:r w:rsidRPr="00A95942">
        <w:t>ProSe</w:t>
      </w:r>
      <w:proofErr w:type="spellEnd"/>
      <w:r w:rsidRPr="00A95942">
        <w:t>)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 xml:space="preserve">Revised SID: Study on NR </w:t>
        </w:r>
        <w:proofErr w:type="spellStart"/>
        <w:r w:rsidRPr="006428F2">
          <w:rPr>
            <w:lang w:eastAsia="zh-CN"/>
          </w:rPr>
          <w:t>Sidelink</w:t>
        </w:r>
        <w:proofErr w:type="spellEnd"/>
        <w:r w:rsidRPr="006428F2">
          <w:rPr>
            <w:lang w:eastAsia="zh-CN"/>
          </w:rPr>
          <w:t xml:space="preserve">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w:t>
      </w:r>
      <w:proofErr w:type="spellStart"/>
      <w:r>
        <w:rPr>
          <w:b/>
        </w:rPr>
        <w:t>Nework</w:t>
      </w:r>
      <w:proofErr w:type="spellEnd"/>
      <w:r>
        <w:rPr>
          <w:b/>
        </w:rPr>
        <w:t xml:space="preserve">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w:t>
      </w:r>
      <w:proofErr w:type="spellStart"/>
      <w:r>
        <w:t>i.e</w:t>
      </w:r>
      <w:proofErr w:type="spellEnd"/>
      <w:r>
        <w:t>,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proofErr w:type="spellStart"/>
      <w:r w:rsidR="00F01318" w:rsidRPr="008C3C68">
        <w:rPr>
          <w:bCs/>
          <w:lang w:eastAsia="zh-CN"/>
        </w:rPr>
        <w:t>Sidelink</w:t>
      </w:r>
      <w:proofErr w:type="spellEnd"/>
      <w:r w:rsidR="00F01318" w:rsidRPr="008C3C68">
        <w:rPr>
          <w:bCs/>
          <w:lang w:eastAsia="zh-CN"/>
        </w:rPr>
        <w:t>-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272.5pt" o:ole="">
            <v:imagedata r:id="rId14" o:title=""/>
          </v:shape>
          <o:OLEObject Type="Embed" ProgID="Visio.Drawing.15" ShapeID="_x0000_i1025" DrawAspect="Content" ObjectID="_1675611350"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w:t>
      </w:r>
      <w:proofErr w:type="spellStart"/>
      <w:r w:rsidRPr="000418C5">
        <w:rPr>
          <w:bCs/>
        </w:rPr>
        <w:t>Uu</w:t>
      </w:r>
      <w:proofErr w:type="spellEnd"/>
      <w:r w:rsidRPr="000418C5">
        <w:rPr>
          <w:bCs/>
        </w:rPr>
        <w:t xml:space="preserve"> is assumed on the </w:t>
      </w:r>
      <w:proofErr w:type="spellStart"/>
      <w:r w:rsidRPr="000418C5">
        <w:rPr>
          <w:bCs/>
        </w:rPr>
        <w:t>Uu</w:t>
      </w:r>
      <w:proofErr w:type="spellEnd"/>
      <w:r w:rsidRPr="000418C5">
        <w:rPr>
          <w:bCs/>
        </w:rPr>
        <w:t xml:space="preserve">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w:t>
      </w:r>
      <w:proofErr w:type="spellStart"/>
      <w:r w:rsidRPr="000418C5">
        <w:rPr>
          <w:bCs/>
        </w:rPr>
        <w:t>sidelink</w:t>
      </w:r>
      <w:proofErr w:type="spellEnd"/>
      <w:r w:rsidRPr="000418C5">
        <w:rPr>
          <w:bCs/>
        </w:rPr>
        <w:t xml:space="preserve">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proofErr w:type="spellStart"/>
      <w:r w:rsidR="005C1E31">
        <w:t>eNB</w:t>
      </w:r>
      <w:proofErr w:type="spellEnd"/>
      <w:r w:rsidR="00F65505">
        <w:t>/ng-</w:t>
      </w:r>
      <w:proofErr w:type="spellStart"/>
      <w:r w:rsidR="00F65505">
        <w:t>eNB</w:t>
      </w:r>
      <w:proofErr w:type="spellEnd"/>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xml:space="preserve">) by the SN to perform NR </w:t>
      </w:r>
      <w:proofErr w:type="spellStart"/>
      <w:r>
        <w:t>sidelink</w:t>
      </w:r>
      <w:proofErr w:type="spellEnd"/>
      <w:r>
        <w:t xml:space="preserve">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w:t>
      </w:r>
      <w:proofErr w:type="spellStart"/>
      <w:r w:rsidRPr="00A915D4">
        <w:t>Uu</w:t>
      </w:r>
      <w:proofErr w:type="spellEnd"/>
      <w:r w:rsidRPr="00A915D4">
        <w:t xml:space="preserve">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w:t>
      </w:r>
      <w:proofErr w:type="spellStart"/>
      <w:r w:rsidR="009A29D0">
        <w:t>Uu</w:t>
      </w:r>
      <w:proofErr w:type="spellEnd"/>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w:t>
      </w:r>
      <w:proofErr w:type="spellStart"/>
      <w:r w:rsidRPr="004401AB">
        <w:rPr>
          <w:lang w:eastAsia="zh-CN"/>
        </w:rPr>
        <w:t>Uu</w:t>
      </w:r>
      <w:proofErr w:type="spellEnd"/>
      <w:r w:rsidRPr="004401AB">
        <w:rPr>
          <w:lang w:eastAsia="zh-CN"/>
        </w:rPr>
        <w:t xml:space="preserve">) path and indirect (via the relay) path” for </w:t>
      </w:r>
      <w:r>
        <w:rPr>
          <w:lang w:eastAsia="zh-CN"/>
        </w:rPr>
        <w:t>UE-to-</w:t>
      </w:r>
      <w:proofErr w:type="spellStart"/>
      <w:r>
        <w:rPr>
          <w:lang w:eastAsia="zh-CN"/>
        </w:rPr>
        <w:t>Nework</w:t>
      </w:r>
      <w:proofErr w:type="spellEnd"/>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w:t>
      </w:r>
      <w:proofErr w:type="spellStart"/>
      <w:r w:rsidR="00C56024" w:rsidRPr="00A86CD6">
        <w:rPr>
          <w:lang w:eastAsia="zh-CN"/>
        </w:rPr>
        <w:t>gNB</w:t>
      </w:r>
      <w:proofErr w:type="spellEnd"/>
      <w:r w:rsidR="00C56024" w:rsidRPr="00A86CD6">
        <w:rPr>
          <w:lang w:eastAsia="zh-CN"/>
        </w:rPr>
        <w:t xml:space="preserve"> cases in the study phase</w:t>
      </w:r>
      <w:r w:rsidR="00C56024">
        <w:rPr>
          <w:lang w:eastAsia="zh-CN"/>
        </w:rPr>
        <w:t>, and</w:t>
      </w:r>
      <w:r w:rsidR="00C56024" w:rsidRPr="00A86CD6">
        <w:rPr>
          <w:lang w:eastAsia="zh-CN"/>
        </w:rPr>
        <w:t xml:space="preserve"> assume the inter-</w:t>
      </w:r>
      <w:proofErr w:type="spellStart"/>
      <w:r w:rsidR="00C56024" w:rsidRPr="00A86CD6">
        <w:rPr>
          <w:lang w:eastAsia="zh-CN"/>
        </w:rPr>
        <w:t>gNB</w:t>
      </w:r>
      <w:proofErr w:type="spellEnd"/>
      <w:r w:rsidR="00C56024" w:rsidRPr="00A86CD6">
        <w:rPr>
          <w:lang w:eastAsia="zh-CN"/>
        </w:rPr>
        <w:t xml:space="preserve"> cases will also be supported. For the inter-</w:t>
      </w:r>
      <w:proofErr w:type="spellStart"/>
      <w:r w:rsidR="00C56024" w:rsidRPr="00A86CD6">
        <w:rPr>
          <w:lang w:eastAsia="zh-CN"/>
        </w:rPr>
        <w:t>gNB</w:t>
      </w:r>
      <w:proofErr w:type="spellEnd"/>
      <w:r w:rsidR="00C56024" w:rsidRPr="00A86CD6">
        <w:rPr>
          <w:lang w:eastAsia="zh-CN"/>
        </w:rPr>
        <w:t xml:space="preserve"> cases, compared to the intra-</w:t>
      </w:r>
      <w:proofErr w:type="spellStart"/>
      <w:r w:rsidR="00C56024" w:rsidRPr="00A86CD6">
        <w:rPr>
          <w:lang w:eastAsia="zh-CN"/>
        </w:rPr>
        <w:t>gNB</w:t>
      </w:r>
      <w:proofErr w:type="spellEnd"/>
      <w:r w:rsidR="00C56024" w:rsidRPr="00A86CD6">
        <w:rPr>
          <w:lang w:eastAsia="zh-CN"/>
        </w:rPr>
        <w:t xml:space="preserve"> cases, potential different parts on </w:t>
      </w:r>
      <w:proofErr w:type="spellStart"/>
      <w:r w:rsidR="00C56024" w:rsidRPr="00A86CD6">
        <w:rPr>
          <w:lang w:eastAsia="zh-CN"/>
        </w:rPr>
        <w:t>Uu</w:t>
      </w:r>
      <w:proofErr w:type="spellEnd"/>
      <w:r w:rsidR="00C56024" w:rsidRPr="00A86CD6">
        <w:rPr>
          <w:lang w:eastAsia="zh-CN"/>
        </w:rPr>
        <w:t xml:space="preserve"> interface in details can be </w:t>
      </w:r>
      <w:ins w:id="397" w:author="OPPO (Qianxi)" w:date="2021-02-23T18:48:00Z">
        <w:r w:rsidR="006740A2">
          <w:rPr>
            <w:lang w:eastAsia="zh-CN"/>
          </w:rPr>
          <w:t>discussed</w:t>
        </w:r>
      </w:ins>
      <w:del w:id="398"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9" w:name="_Toc49150793"/>
      <w:bookmarkStart w:id="400" w:name="_Toc63433658"/>
      <w:bookmarkEnd w:id="396"/>
      <w:r>
        <w:rPr>
          <w:lang w:eastAsia="zh-CN"/>
        </w:rPr>
        <w:t>4.2</w:t>
      </w:r>
      <w:r>
        <w:rPr>
          <w:lang w:eastAsia="zh-CN"/>
        </w:rPr>
        <w:tab/>
      </w:r>
      <w:r>
        <w:rPr>
          <w:rFonts w:hint="eastAsia"/>
          <w:lang w:eastAsia="zh-CN"/>
        </w:rPr>
        <w:t>D</w:t>
      </w:r>
      <w:r>
        <w:rPr>
          <w:lang w:eastAsia="zh-CN"/>
        </w:rPr>
        <w:t>iscovery</w:t>
      </w:r>
      <w:bookmarkEnd w:id="399"/>
      <w:bookmarkEnd w:id="400"/>
    </w:p>
    <w:p w14:paraId="000A4935" w14:textId="3CC6A74F" w:rsidR="00607B42" w:rsidRDefault="00607B42" w:rsidP="00607B42">
      <w:pPr>
        <w:rPr>
          <w:ins w:id="401" w:author="OPPO (Qianxi)" w:date="2021-02-05T16:02:00Z"/>
        </w:rPr>
      </w:pPr>
      <w:bookmarkStart w:id="402" w:name="_Toc49150794"/>
      <w:r w:rsidRPr="00E26D27">
        <w:t>Model A and model B discovery model as defined in clause 5.3.1.2 of TS 23.303 [</w:t>
      </w:r>
      <w:r w:rsidR="004B6AC5">
        <w:t>3</w:t>
      </w:r>
      <w:r w:rsidRPr="00E26D27">
        <w:t xml:space="preserve">] </w:t>
      </w:r>
      <w:r>
        <w:t>are</w:t>
      </w:r>
      <w:r w:rsidRPr="00E26D27">
        <w:t xml:space="preserve"> </w:t>
      </w:r>
      <w:ins w:id="403" w:author="OPPO (Qianxi)" w:date="2021-02-05T16:02:00Z">
        <w:r w:rsidR="00AF6EBB">
          <w:rPr>
            <w:rFonts w:hint="eastAsia"/>
            <w:lang w:eastAsia="zh-CN"/>
          </w:rPr>
          <w:t>supported</w:t>
        </w:r>
      </w:ins>
      <w:del w:id="404" w:author="OPPO (Qianxi)" w:date="2021-02-05T16:02:00Z">
        <w:r w:rsidRPr="00E26D27" w:rsidDel="00AF6EBB">
          <w:delText>taken as a working assumption</w:delText>
        </w:r>
      </w:del>
      <w:r w:rsidRPr="00E26D27">
        <w:t xml:space="preserve"> for </w:t>
      </w:r>
      <w:del w:id="405" w:author="OPPO (Qianxi)" w:date="2021-02-05T16:02:00Z">
        <w:r w:rsidDel="00AF6EBB">
          <w:delText xml:space="preserve">both </w:delText>
        </w:r>
      </w:del>
      <w:r w:rsidR="00F65505">
        <w:t>UE-to-Network</w:t>
      </w:r>
      <w:r w:rsidRPr="00E26D27">
        <w:t xml:space="preserve"> Relay</w:t>
      </w:r>
      <w:del w:id="406"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7" w:author="OPPO (Qianxi)" w:date="2021-02-05T16:02:00Z">
        <w:r w:rsidR="00AF6EBB">
          <w:rPr>
            <w:rFonts w:hint="eastAsia"/>
            <w:lang w:eastAsia="zh-CN"/>
          </w:rPr>
          <w:t>described in Figure 4.2-1</w:t>
        </w:r>
      </w:ins>
      <w:del w:id="408"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9" w:author="OPPO (Qianxi)" w:date="2021-02-05T16:02:00Z"/>
          <w:lang w:eastAsia="zh-CN"/>
        </w:rPr>
      </w:pPr>
      <w:ins w:id="410" w:author="OPPO (Qianxi)" w:date="2021-02-05T16:02:00Z">
        <w:r w:rsidRPr="006012C7">
          <w:object w:dxaOrig="3598" w:dyaOrig="2606" w14:anchorId="220CD0A0">
            <v:shape id="_x0000_i1026" type="#_x0000_t75" style="width:181.5pt;height:130.5pt" o:ole="">
              <v:imagedata r:id="rId16" o:title=""/>
            </v:shape>
            <o:OLEObject Type="Embed" ProgID="Visio.Drawing.11" ShapeID="_x0000_i1026" DrawAspect="Content" ObjectID="_1675611351" r:id="rId17"/>
          </w:object>
        </w:r>
      </w:ins>
    </w:p>
    <w:p w14:paraId="2C0D66EE" w14:textId="46A228E2" w:rsidR="00AF6EBB" w:rsidRPr="00AF6EBB" w:rsidRDefault="00AF6EBB">
      <w:pPr>
        <w:pStyle w:val="TF"/>
        <w:rPr>
          <w:rPrChange w:id="411" w:author="OPPO (Qianxi)" w:date="2021-02-05T16:02:00Z">
            <w:rPr/>
          </w:rPrChange>
        </w:rPr>
        <w:pPrChange w:id="412" w:author="OPPO (Qianxi)" w:date="2021-02-05T16:02:00Z">
          <w:pPr/>
        </w:pPrChange>
      </w:pPr>
      <w:ins w:id="413" w:author="OPPO (Qianxi)" w:date="2021-02-05T16:02:00Z">
        <w:r w:rsidRPr="00AF6EBB">
          <w:t>Figure 4.</w:t>
        </w:r>
        <w:r w:rsidRPr="00AF6EBB">
          <w:rPr>
            <w:rPrChange w:id="414" w:author="OPPO (Qianxi)" w:date="2021-02-05T16:02:00Z">
              <w:rPr>
                <w:rFonts w:cs="Arial"/>
                <w:b/>
                <w:lang w:eastAsia="zh-CN"/>
              </w:rPr>
            </w:rPrChange>
          </w:rPr>
          <w:t>2</w:t>
        </w:r>
        <w:r w:rsidRPr="00AF6EBB">
          <w:rPr>
            <w:rPrChange w:id="415" w:author="OPPO (Qianxi)" w:date="2021-02-05T16:02:00Z">
              <w:rPr>
                <w:rFonts w:cs="Arial"/>
                <w:b/>
              </w:rPr>
            </w:rPrChange>
          </w:rPr>
          <w:t>-1</w:t>
        </w:r>
        <w:r w:rsidRPr="00AF6EBB">
          <w:rPr>
            <w:rPrChange w:id="416" w:author="OPPO (Qianxi)" w:date="2021-02-05T16:02:00Z">
              <w:rPr>
                <w:rFonts w:cs="Arial"/>
                <w:b/>
                <w:lang w:eastAsia="zh-CN"/>
              </w:rPr>
            </w:rPrChange>
          </w:rPr>
          <w:t xml:space="preserve"> P</w:t>
        </w:r>
        <w:r w:rsidRPr="00AF6EBB">
          <w:rPr>
            <w:rPrChange w:id="417" w:author="OPPO (Qianxi)" w:date="2021-02-05T16:02:00Z">
              <w:rPr>
                <w:rFonts w:cs="Arial"/>
                <w:b/>
                <w:lang w:eastAsia="en-GB"/>
              </w:rPr>
            </w:rPrChange>
          </w:rPr>
          <w:t xml:space="preserve">rotocol </w:t>
        </w:r>
        <w:r w:rsidRPr="00AF6EBB">
          <w:rPr>
            <w:rPrChange w:id="418" w:author="OPPO (Qianxi)" w:date="2021-02-05T16:02:00Z">
              <w:rPr>
                <w:rFonts w:cs="Arial"/>
                <w:b/>
                <w:lang w:eastAsia="zh-CN"/>
              </w:rPr>
            </w:rPrChange>
          </w:rPr>
          <w:t>S</w:t>
        </w:r>
        <w:r w:rsidRPr="00AF6EBB">
          <w:rPr>
            <w:rPrChange w:id="419" w:author="OPPO (Qianxi)" w:date="2021-02-05T16:02:00Z">
              <w:rPr>
                <w:rFonts w:cs="Arial"/>
                <w:b/>
                <w:lang w:eastAsia="en-GB"/>
              </w:rPr>
            </w:rPrChange>
          </w:rPr>
          <w:t xml:space="preserve">tack </w:t>
        </w:r>
        <w:r w:rsidRPr="00AF6EBB">
          <w:rPr>
            <w:rPrChange w:id="420" w:author="OPPO (Qianxi)" w:date="2021-02-05T16:02:00Z">
              <w:rPr>
                <w:rFonts w:cs="Arial"/>
                <w:b/>
                <w:lang w:eastAsia="zh-CN"/>
              </w:rPr>
            </w:rPrChange>
          </w:rPr>
          <w:t>of D</w:t>
        </w:r>
        <w:r w:rsidRPr="00AF6EBB">
          <w:rPr>
            <w:rPrChange w:id="421" w:author="OPPO (Qianxi)" w:date="2021-02-05T16:02:00Z">
              <w:rPr>
                <w:rFonts w:cs="Arial"/>
                <w:b/>
                <w:lang w:eastAsia="en-GB"/>
              </w:rPr>
            </w:rPrChange>
          </w:rPr>
          <w:t xml:space="preserve">iscovery </w:t>
        </w:r>
        <w:r w:rsidRPr="00AF6EBB">
          <w:rPr>
            <w:rPrChange w:id="422" w:author="OPPO (Qianxi)" w:date="2021-02-05T16:02:00Z">
              <w:rPr>
                <w:rFonts w:cs="Arial"/>
                <w:b/>
                <w:lang w:eastAsia="zh-CN"/>
              </w:rPr>
            </w:rPrChange>
          </w:rPr>
          <w:t>M</w:t>
        </w:r>
        <w:r w:rsidRPr="00AF6EBB">
          <w:rPr>
            <w:rPrChange w:id="423" w:author="OPPO (Qianxi)" w:date="2021-02-05T16:02:00Z">
              <w:rPr>
                <w:rFonts w:cs="Arial"/>
                <w:b/>
                <w:lang w:eastAsia="en-GB"/>
              </w:rPr>
            </w:rPrChange>
          </w:rPr>
          <w:t>essage for</w:t>
        </w:r>
        <w:r w:rsidRPr="00AF6EBB">
          <w:rPr>
            <w:rPrChange w:id="424" w:author="OPPO (Qianxi)" w:date="2021-02-05T16:02:00Z">
              <w:rPr>
                <w:rFonts w:cs="Arial"/>
                <w:b/>
                <w:lang w:eastAsia="zh-CN"/>
              </w:rPr>
            </w:rPrChange>
          </w:rPr>
          <w:t xml:space="preserve"> UE-to-Network Relay</w:t>
        </w:r>
        <w:r w:rsidRPr="00AF6EBB">
          <w:rPr>
            <w:rPrChange w:id="425"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w:t>
      </w:r>
      <w:proofErr w:type="spellStart"/>
      <w:r w:rsidR="00607B42" w:rsidRPr="009D294A">
        <w:t>Uu</w:t>
      </w:r>
      <w:proofErr w:type="spellEnd"/>
      <w:r w:rsidR="00607B42" w:rsidRPr="009D294A">
        <w:t xml:space="preserve"> signal strength threshold(s) </w:t>
      </w:r>
      <w:r w:rsidR="002A4F37">
        <w:t xml:space="preserve">if </w:t>
      </w:r>
      <w:r w:rsidR="00607B42" w:rsidRPr="009D294A">
        <w:t xml:space="preserve">provided by </w:t>
      </w:r>
      <w:proofErr w:type="spellStart"/>
      <w:r w:rsidR="00607B42" w:rsidRPr="009D294A">
        <w:t>gNB</w:t>
      </w:r>
      <w:proofErr w:type="spellEnd"/>
      <w:r w:rsidR="00607B42" w:rsidRPr="009D294A">
        <w:t xml:space="preserve"> before it can transmit discovery message when in RRC_IDLE or </w:t>
      </w:r>
      <w:r w:rsidR="008B7B3E">
        <w:t xml:space="preserve">in </w:t>
      </w:r>
      <w:r w:rsidR="00607B42" w:rsidRPr="009D294A">
        <w:t xml:space="preserve">RRC_INACTIVE state. </w:t>
      </w:r>
      <w:bookmarkStart w:id="426"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 xml:space="preserve">NR </w:t>
      </w:r>
      <w:proofErr w:type="spellStart"/>
      <w:r w:rsidR="00607B42" w:rsidRPr="009D294A">
        <w:t>sidelink</w:t>
      </w:r>
      <w:proofErr w:type="spellEnd"/>
      <w:r w:rsidR="00607B42" w:rsidRPr="009D294A">
        <w:t xml:space="preserve"> communication configuration</w:t>
      </w:r>
      <w:r w:rsidR="005B31CC">
        <w:t xml:space="preserve"> provided by </w:t>
      </w:r>
      <w:proofErr w:type="spellStart"/>
      <w:r w:rsidR="005B31CC">
        <w:t>gNB</w:t>
      </w:r>
      <w:proofErr w:type="spellEnd"/>
      <w:r w:rsidR="00607B42" w:rsidRPr="009D294A">
        <w:t xml:space="preserve"> in all RRC states.</w:t>
      </w:r>
      <w:bookmarkEnd w:id="426"/>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 xml:space="preserve">3 UE-to-Network Relay is allowed to transmit discovery message based on at least pre-configuration when it is connected to a </w:t>
      </w:r>
      <w:proofErr w:type="spellStart"/>
      <w:r w:rsidR="00C01AE1">
        <w:t>gNB</w:t>
      </w:r>
      <w:proofErr w:type="spellEnd"/>
      <w:r w:rsidR="0049610D">
        <w:t xml:space="preserve"> which is not capable </w:t>
      </w:r>
      <w:r w:rsidR="001026D9">
        <w:t>of</w:t>
      </w:r>
      <w:r w:rsidR="0049610D">
        <w:t xml:space="preserve"> </w:t>
      </w:r>
      <w:proofErr w:type="spellStart"/>
      <w:r w:rsidR="0049610D">
        <w:t>sidelink</w:t>
      </w:r>
      <w:proofErr w:type="spellEnd"/>
      <w:r w:rsidR="0049610D">
        <w:t xml:space="preserve"> relay operation, in case its</w:t>
      </w:r>
      <w:r w:rsidR="00C01AE1">
        <w:t xml:space="preserve"> serving carrier is not shared with carrier for </w:t>
      </w:r>
      <w:proofErr w:type="spellStart"/>
      <w:r w:rsidR="00C01AE1">
        <w:t>sidelink</w:t>
      </w:r>
      <w:proofErr w:type="spellEnd"/>
      <w:r w:rsidR="00C01AE1">
        <w:t xml:space="preserve"> operation. </w:t>
      </w:r>
    </w:p>
    <w:p w14:paraId="175DAF1A" w14:textId="3A49F8C9" w:rsidR="00607B42" w:rsidRPr="00C01AE1" w:rsidRDefault="0097120F" w:rsidP="0031592D">
      <w:pPr>
        <w:pStyle w:val="B1"/>
      </w:pPr>
      <w:r>
        <w:t>-</w:t>
      </w:r>
      <w:r>
        <w:tab/>
      </w:r>
      <w:r w:rsidR="00C01AE1">
        <w:t xml:space="preserve">Relay UE supporting </w:t>
      </w:r>
      <w:r>
        <w:t>L</w:t>
      </w:r>
      <w:r w:rsidR="00C01AE1">
        <w:t xml:space="preserve">2 UE-to-Network Relay should be always connected to a </w:t>
      </w:r>
      <w:proofErr w:type="spellStart"/>
      <w:r w:rsidR="00C01AE1">
        <w:t>gNB</w:t>
      </w:r>
      <w:proofErr w:type="spellEnd"/>
      <w:r w:rsidR="002F2F00">
        <w:rPr>
          <w:rFonts w:hint="eastAsia"/>
          <w:lang w:eastAsia="zh-CN"/>
        </w:rPr>
        <w:t xml:space="preserve"> </w:t>
      </w:r>
      <w:r w:rsidR="0049610D">
        <w:t xml:space="preserve">which is capable </w:t>
      </w:r>
      <w:r w:rsidR="001026D9">
        <w:t>of</w:t>
      </w:r>
      <w:r w:rsidR="0049610D">
        <w:t xml:space="preserve"> </w:t>
      </w:r>
      <w:proofErr w:type="spellStart"/>
      <w:r w:rsidR="0049610D">
        <w:t>sidelink</w:t>
      </w:r>
      <w:proofErr w:type="spellEnd"/>
      <w:r w:rsidR="0049610D">
        <w:t xml:space="preserve"> relay operation</w:t>
      </w:r>
      <w:del w:id="427"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w:t>
      </w:r>
      <w:proofErr w:type="spellStart"/>
      <w:r w:rsidR="00607B42" w:rsidRPr="009D294A">
        <w:t>gNB</w:t>
      </w:r>
      <w:proofErr w:type="spellEnd"/>
      <w:r w:rsidR="00607B42" w:rsidRPr="009D294A">
        <w:t xml:space="preserve">. </w:t>
      </w:r>
      <w:ins w:id="428" w:author="OPPO (Qianxi)" w:date="2021-02-05T16:03:00Z">
        <w:r w:rsidR="00AF6EBB" w:rsidRPr="00494F47">
          <w:rPr>
            <w:rFonts w:eastAsia="Malgun Gothic"/>
            <w:iCs/>
            <w:lang w:eastAsia="ko-KR"/>
          </w:rPr>
          <w:t xml:space="preserve">The detail of configuration provided by serving </w:t>
        </w:r>
        <w:proofErr w:type="spellStart"/>
        <w:r w:rsidR="00AF6EBB" w:rsidRPr="00494F47">
          <w:rPr>
            <w:rFonts w:eastAsia="Malgun Gothic"/>
            <w:iCs/>
            <w:lang w:eastAsia="ko-KR"/>
          </w:rPr>
          <w:t>gNB</w:t>
        </w:r>
        <w:proofErr w:type="spellEnd"/>
        <w:r w:rsidR="00AF6EBB" w:rsidRPr="00494F47">
          <w:rPr>
            <w:rFonts w:eastAsia="Malgun Gothic"/>
            <w:iCs/>
            <w:lang w:eastAsia="ko-KR"/>
          </w:rPr>
          <w:t xml:space="preserve">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proofErr w:type="spellStart"/>
      <w:r w:rsidR="0075747E">
        <w:t>Uu</w:t>
      </w:r>
      <w:proofErr w:type="spellEnd"/>
      <w:r w:rsidR="0075747E">
        <w:t xml:space="preserve">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proofErr w:type="spellStart"/>
      <w:r w:rsidR="00C13DEE">
        <w:t>gNB</w:t>
      </w:r>
      <w:proofErr w:type="spellEnd"/>
      <w:r w:rsidR="00C13DEE">
        <w:t xml:space="preserve"> which is not capable </w:t>
      </w:r>
      <w:r w:rsidR="0075747E">
        <w:t>of</w:t>
      </w:r>
      <w:r w:rsidR="00C13DEE">
        <w:t xml:space="preserve"> </w:t>
      </w:r>
      <w:proofErr w:type="spellStart"/>
      <w:r w:rsidR="00C13DEE">
        <w:t>sidelink</w:t>
      </w:r>
      <w:proofErr w:type="spellEnd"/>
      <w:r w:rsidR="00C13DEE">
        <w:t xml:space="preserve">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9"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 xml:space="preserve">connected to a </w:t>
      </w:r>
      <w:proofErr w:type="spellStart"/>
      <w:r w:rsidR="00C01AE1">
        <w:t>gNB</w:t>
      </w:r>
      <w:proofErr w:type="spellEnd"/>
      <w:r w:rsidR="00C01AE1">
        <w:t xml:space="preserve"> indirectly, it is not feasible for the serving </w:t>
      </w:r>
      <w:proofErr w:type="spellStart"/>
      <w:r w:rsidR="00C01AE1">
        <w:t>gNB</w:t>
      </w:r>
      <w:proofErr w:type="spellEnd"/>
      <w:r w:rsidR="00C01AE1">
        <w:t xml:space="preserve"> to provide radio configuration to transmit discovery message.</w:t>
      </w:r>
    </w:p>
    <w:p w14:paraId="2F819BF2" w14:textId="1108699C" w:rsidR="006428F2" w:rsidRPr="006428F2" w:rsidRDefault="006428F2" w:rsidP="006428F2">
      <w:pPr>
        <w:pStyle w:val="B1"/>
        <w:rPr>
          <w:lang w:eastAsia="zh-CN"/>
        </w:rPr>
      </w:pPr>
      <w:ins w:id="430" w:author="OPPO (Qianxi)" w:date="2021-02-05T16:03:00Z">
        <w:r>
          <w:t>-</w:t>
        </w:r>
        <w:r>
          <w:tab/>
          <w:t xml:space="preserve">For </w:t>
        </w:r>
        <w:r>
          <w:rPr>
            <w:lang w:eastAsia="zh-CN"/>
          </w:rPr>
          <w:t xml:space="preserve">Remote UE </w:t>
        </w:r>
        <w:r>
          <w:t xml:space="preserve">supporting L2 UE-to-Network Relay which is out of coverage and connected to a </w:t>
        </w:r>
        <w:proofErr w:type="spellStart"/>
        <w:r>
          <w:t>gNB</w:t>
        </w:r>
        <w:proofErr w:type="spellEnd"/>
        <w:r>
          <w:t xml:space="preserve"> indirectly, </w:t>
        </w:r>
        <w:r>
          <w:rPr>
            <w:rFonts w:hint="eastAsia"/>
            <w:lang w:eastAsia="zh-CN"/>
          </w:rPr>
          <w:t>whether</w:t>
        </w:r>
        <w:r>
          <w:t xml:space="preserve"> </w:t>
        </w:r>
        <w:r>
          <w:rPr>
            <w:rFonts w:hint="eastAsia"/>
            <w:lang w:eastAsia="zh-CN"/>
          </w:rPr>
          <w:t xml:space="preserve">it </w:t>
        </w:r>
        <w:r>
          <w:t xml:space="preserve">is allowed to transmit discovery message based on configuration provided by the </w:t>
        </w:r>
        <w:proofErr w:type="spellStart"/>
        <w:r>
          <w:t>gNB</w:t>
        </w:r>
        <w:proofErr w:type="spellEnd"/>
        <w:r>
          <w:rPr>
            <w:rFonts w:hint="eastAsia"/>
            <w:lang w:eastAsia="zh-CN"/>
          </w:rPr>
          <w:t xml:space="preserve"> can be discussed in WI phase</w:t>
        </w:r>
        <w:r>
          <w:t>.</w:t>
        </w:r>
      </w:ins>
    </w:p>
    <w:p w14:paraId="29D6992C" w14:textId="70FCDE86" w:rsidR="0097120F" w:rsidRDefault="0075747E" w:rsidP="00C01AE1">
      <w:r>
        <w:t xml:space="preserve">The detailed definition of a </w:t>
      </w:r>
      <w:proofErr w:type="spellStart"/>
      <w:r>
        <w:t>gNB</w:t>
      </w:r>
      <w:proofErr w:type="spellEnd"/>
      <w:r>
        <w:t xml:space="preserve"> which is not capable of </w:t>
      </w:r>
      <w:proofErr w:type="spellStart"/>
      <w:r>
        <w:t>sidelink</w:t>
      </w:r>
      <w:proofErr w:type="spellEnd"/>
      <w:r>
        <w:t xml:space="preserve"> relay operation can be left for WI phase but at least should include the case that the </w:t>
      </w:r>
      <w:proofErr w:type="spellStart"/>
      <w:r>
        <w:t>gNB</w:t>
      </w:r>
      <w:proofErr w:type="spellEnd"/>
      <w:r>
        <w:t xml:space="preserve">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1" w:author="OPPO (Qianxi)" w:date="2021-02-05T16:03:00Z">
        <w:r w:rsidR="006428F2">
          <w:t>For both</w:t>
        </w:r>
      </w:ins>
      <w:del w:id="432" w:author="OPPO (Qianxi)" w:date="2021-02-05T16:03:00Z">
        <w:r w:rsidR="00C01AE1" w:rsidDel="006428F2">
          <w:delText>In case of</w:delText>
        </w:r>
      </w:del>
      <w:r w:rsidR="00C01AE1">
        <w:t xml:space="preserve"> shared resource pool</w:t>
      </w:r>
      <w:ins w:id="433"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4" w:author="OPPO (Qianxi)" w:date="2021-02-05T16:03:00Z"/>
          <w:rFonts w:eastAsia="Malgun Gothic"/>
          <w:i/>
          <w:color w:val="0000FF"/>
          <w:lang w:eastAsia="ko-KR"/>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6" w:author="OPPO (Qianxi)" w:date="2021-02-05T16:03:00Z"/>
          <w:lang w:eastAsia="zh-CN"/>
        </w:rPr>
      </w:pPr>
      <w:del w:id="437"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8" w:name="_Toc63433659"/>
      <w:r>
        <w:rPr>
          <w:lang w:eastAsia="zh-CN"/>
        </w:rPr>
        <w:t>4.3</w:t>
      </w:r>
      <w:r>
        <w:rPr>
          <w:lang w:eastAsia="zh-CN"/>
        </w:rPr>
        <w:tab/>
        <w:t>Relay (re-)selection criterion and procedure</w:t>
      </w:r>
      <w:bookmarkEnd w:id="402"/>
      <w:bookmarkEnd w:id="438"/>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proofErr w:type="spellStart"/>
      <w:r w:rsidR="00C37B80">
        <w:rPr>
          <w:lang w:eastAsia="zh-CN"/>
        </w:rPr>
        <w:t>s</w:t>
      </w:r>
      <w:r w:rsidR="00C37B80" w:rsidRPr="0068445E">
        <w:rPr>
          <w:lang w:eastAsia="zh-CN"/>
        </w:rPr>
        <w:t>idelink</w:t>
      </w:r>
      <w:proofErr w:type="spellEnd"/>
      <w:r w:rsidR="00C37B80" w:rsidRPr="0068445E">
        <w:rPr>
          <w:lang w:eastAsia="zh-CN"/>
        </w:rPr>
        <w:t xml:space="preserve">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9"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proofErr w:type="spellStart"/>
      <w:r>
        <w:t>sidelink</w:t>
      </w:r>
      <w:proofErr w:type="spellEnd"/>
      <w:r>
        <w:t xml:space="preserve"> </w:t>
      </w:r>
      <w:r w:rsidRPr="0068445E">
        <w:t>unicast link can be discussed in WI phase.</w:t>
      </w:r>
      <w:r>
        <w:t xml:space="preserve"> </w:t>
      </w:r>
      <w:ins w:id="440" w:author="OPPO (Qianxi)" w:date="2021-02-05T16:06:00Z">
        <w:r w:rsidR="006428F2" w:rsidRPr="00496F5C">
          <w:rPr>
            <w:rFonts w:eastAsia="等线"/>
          </w:rPr>
          <w:t xml:space="preserve">How to perform RSRP measurement based on </w:t>
        </w:r>
        <w:commentRangeStart w:id="441"/>
        <w:r w:rsidR="006428F2" w:rsidRPr="00496F5C">
          <w:rPr>
            <w:rFonts w:eastAsia="等线"/>
          </w:rPr>
          <w:t xml:space="preserve">RSRP of </w:t>
        </w:r>
      </w:ins>
      <w:commentRangeEnd w:id="441"/>
      <w:r w:rsidR="00514728">
        <w:rPr>
          <w:rStyle w:val="af0"/>
        </w:rPr>
        <w:commentReference w:id="441"/>
      </w:r>
      <w:ins w:id="442"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3" w:author="OPPO (Qianxi)" w:date="2021-02-05T16:06:00Z">
            <w:rPr/>
          </w:rPrChange>
        </w:rPr>
      </w:pPr>
      <w:ins w:id="444" w:author="OPPO (Qianxi)" w:date="2021-02-05T16:06:00Z">
        <w:r>
          <w:rPr>
            <w:rFonts w:eastAsia="等线"/>
          </w:rPr>
          <w:t>For relay selection, a</w:t>
        </w:r>
        <w:r w:rsidRPr="00496F5C">
          <w:rPr>
            <w:rFonts w:eastAsia="等线"/>
          </w:rPr>
          <w:t>s in LTE, an in-coverage remote UE</w:t>
        </w:r>
        <w:commentRangeStart w:id="445"/>
        <w:r w:rsidRPr="00496F5C">
          <w:rPr>
            <w:rFonts w:eastAsia="等线"/>
          </w:rPr>
          <w:t xml:space="preserve"> searches </w:t>
        </w:r>
      </w:ins>
      <w:commentRangeEnd w:id="445"/>
      <w:r w:rsidR="002251E7">
        <w:rPr>
          <w:rStyle w:val="af0"/>
        </w:rPr>
        <w:commentReference w:id="445"/>
      </w:r>
      <w:ins w:id="446" w:author="OPPO (Qianxi)" w:date="2021-02-05T16:06:00Z">
        <w:r w:rsidRPr="00496F5C">
          <w:rPr>
            <w:rFonts w:eastAsia="等线"/>
          </w:rPr>
          <w:t xml:space="preserve">for a candidate relay UE if direct </w:t>
        </w:r>
        <w:proofErr w:type="spellStart"/>
        <w:r w:rsidRPr="00496F5C">
          <w:rPr>
            <w:rFonts w:eastAsia="等线"/>
          </w:rPr>
          <w:t>Uu</w:t>
        </w:r>
        <w:proofErr w:type="spellEnd"/>
        <w:r w:rsidRPr="00496F5C">
          <w:rPr>
            <w:rFonts w:eastAsia="等线"/>
          </w:rPr>
          <w:t xml:space="preserve">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w:t>
      </w:r>
      <w:proofErr w:type="spellStart"/>
      <w:r w:rsidRPr="00290A7A">
        <w:t>Sidelink</w:t>
      </w:r>
      <w:proofErr w:type="spellEnd"/>
      <w:r w:rsidRPr="00290A7A">
        <w:t xml:space="preserve"> signal strength of current </w:t>
      </w:r>
      <w:proofErr w:type="spellStart"/>
      <w:r w:rsidRPr="00290A7A">
        <w:t>Sidelink</w:t>
      </w:r>
      <w:proofErr w:type="spellEnd"/>
      <w:r w:rsidRPr="00290A7A">
        <w:t xml:space="preserve">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w:t>
      </w:r>
      <w:proofErr w:type="spellStart"/>
      <w:r w:rsidRPr="00251017">
        <w:t>gNB</w:t>
      </w:r>
      <w:proofErr w:type="spellEnd"/>
      <w:r w:rsidRPr="00251017">
        <w:t xml:space="preserve">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w:t>
      </w:r>
      <w:proofErr w:type="spellStart"/>
      <w:r w:rsidRPr="0068445E">
        <w:rPr>
          <w:lang w:eastAsia="zh-CN"/>
        </w:rPr>
        <w:t>gNB</w:t>
      </w:r>
      <w:proofErr w:type="spellEnd"/>
      <w:r w:rsidRPr="0068445E">
        <w:rPr>
          <w:lang w:eastAsia="zh-CN"/>
        </w:rPr>
        <w:t xml:space="preserve"> involvement in service continuity for </w:t>
      </w:r>
      <w:r>
        <w:rPr>
          <w:lang w:eastAsia="zh-CN"/>
        </w:rPr>
        <w:t>UE-to-</w:t>
      </w:r>
      <w:proofErr w:type="spellStart"/>
      <w:del w:id="447" w:author="OPPO (Qianxi)" w:date="2021-02-05T16:25:00Z">
        <w:r w:rsidDel="002B1AF4">
          <w:rPr>
            <w:rFonts w:hint="eastAsia"/>
            <w:lang w:eastAsia="zh-CN"/>
          </w:rPr>
          <w:delText xml:space="preserve">NW </w:delText>
        </w:r>
      </w:del>
      <w:ins w:id="448" w:author="OPPO (Qianxi)" w:date="2021-02-05T16:25:00Z">
        <w:r w:rsidR="002B1AF4">
          <w:rPr>
            <w:lang w:eastAsia="zh-CN"/>
          </w:rPr>
          <w:t>Network</w:t>
        </w:r>
      </w:ins>
      <w:r>
        <w:rPr>
          <w:lang w:eastAsia="zh-CN"/>
        </w:rPr>
        <w:t>relay</w:t>
      </w:r>
      <w:proofErr w:type="spellEnd"/>
      <w:r>
        <w:rPr>
          <w:lang w:eastAsia="zh-CN"/>
        </w:rPr>
        <w:t xml:space="preserve"> scenarios</w:t>
      </w:r>
      <w:r w:rsidRPr="0068445E">
        <w:rPr>
          <w:lang w:eastAsia="zh-CN"/>
        </w:rPr>
        <w:t>.</w:t>
      </w:r>
    </w:p>
    <w:p w14:paraId="24984378" w14:textId="5BEB66E8" w:rsidR="00A915D4" w:rsidRDefault="00A915D4" w:rsidP="00A915D4">
      <w:pPr>
        <w:pStyle w:val="2"/>
        <w:rPr>
          <w:lang w:eastAsia="zh-CN"/>
        </w:rPr>
      </w:pPr>
      <w:bookmarkStart w:id="449" w:name="_Toc49150795"/>
      <w:bookmarkStart w:id="450" w:name="_Toc63433660"/>
      <w:r>
        <w:rPr>
          <w:lang w:eastAsia="zh-CN"/>
        </w:rPr>
        <w:t>4.4</w:t>
      </w:r>
      <w:r>
        <w:rPr>
          <w:lang w:eastAsia="zh-CN"/>
        </w:rPr>
        <w:tab/>
        <w:t>Relay/</w:t>
      </w:r>
      <w:r w:rsidR="002A4F37">
        <w:rPr>
          <w:lang w:eastAsia="zh-CN"/>
        </w:rPr>
        <w:t>Remote UE</w:t>
      </w:r>
      <w:r>
        <w:rPr>
          <w:lang w:eastAsia="zh-CN"/>
        </w:rPr>
        <w:t xml:space="preserve"> authorization</w:t>
      </w:r>
      <w:bookmarkEnd w:id="449"/>
      <w:bookmarkEnd w:id="450"/>
    </w:p>
    <w:p w14:paraId="00611941" w14:textId="0C328369" w:rsidR="00607B42" w:rsidRPr="00F26A66" w:rsidRDefault="00607B42" w:rsidP="00607B42">
      <w:pPr>
        <w:rPr>
          <w:lang w:eastAsia="zh-CN"/>
        </w:rPr>
      </w:pPr>
      <w:bookmarkStart w:id="451"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52" w:author="OPPO (Qianxi)" w:date="2021-02-05T16:26:00Z">
        <w:r w:rsidR="002B1AF4">
          <w:t>R</w:t>
        </w:r>
      </w:ins>
      <w:del w:id="453"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54" w:name="_Toc63433661"/>
      <w:r>
        <w:rPr>
          <w:lang w:eastAsia="zh-CN"/>
        </w:rPr>
        <w:t>4.5</w:t>
      </w:r>
      <w:r>
        <w:rPr>
          <w:lang w:eastAsia="zh-CN"/>
        </w:rPr>
        <w:tab/>
      </w:r>
      <w:r>
        <w:rPr>
          <w:rFonts w:hint="eastAsia"/>
          <w:lang w:eastAsia="zh-CN"/>
        </w:rPr>
        <w:t>L</w:t>
      </w:r>
      <w:r>
        <w:rPr>
          <w:lang w:eastAsia="zh-CN"/>
        </w:rPr>
        <w:t>ayer-2 Relay</w:t>
      </w:r>
      <w:bookmarkEnd w:id="451"/>
      <w:bookmarkEnd w:id="454"/>
    </w:p>
    <w:p w14:paraId="6B557F04" w14:textId="77777777" w:rsidR="00A915D4" w:rsidRDefault="00A915D4" w:rsidP="00A915D4">
      <w:pPr>
        <w:pStyle w:val="3"/>
        <w:rPr>
          <w:lang w:eastAsia="zh-CN"/>
        </w:rPr>
      </w:pPr>
      <w:bookmarkStart w:id="455" w:name="_Toc49150797"/>
      <w:bookmarkStart w:id="456" w:name="_Toc63433662"/>
      <w:r>
        <w:rPr>
          <w:lang w:eastAsia="zh-CN"/>
        </w:rPr>
        <w:t>4.5.1</w:t>
      </w:r>
      <w:r>
        <w:rPr>
          <w:lang w:eastAsia="zh-CN"/>
        </w:rPr>
        <w:tab/>
        <w:t>Architecture and Protocol Stack</w:t>
      </w:r>
      <w:bookmarkEnd w:id="455"/>
      <w:bookmarkEnd w:id="456"/>
    </w:p>
    <w:p w14:paraId="49F6AC3F" w14:textId="77777777" w:rsidR="00A915D4" w:rsidRPr="00614CB9" w:rsidRDefault="00A915D4" w:rsidP="00A915D4">
      <w:pPr>
        <w:pStyle w:val="4"/>
        <w:rPr>
          <w:lang w:eastAsia="zh-CN"/>
        </w:rPr>
      </w:pPr>
      <w:bookmarkStart w:id="457" w:name="_Hlk50061826"/>
      <w:bookmarkStart w:id="458" w:name="_Toc63433663"/>
      <w:r>
        <w:t>4.5.1.1</w:t>
      </w:r>
      <w:bookmarkEnd w:id="457"/>
      <w:r>
        <w:tab/>
        <w:t>Protocol Stack</w:t>
      </w:r>
      <w:bookmarkEnd w:id="458"/>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w:t>
      </w:r>
      <w:proofErr w:type="spellStart"/>
      <w:r w:rsidRPr="00A915D4">
        <w:t>Uu</w:t>
      </w:r>
      <w:proofErr w:type="spellEnd"/>
      <w:r w:rsidRPr="00A915D4">
        <w:t xml:space="preserve"> interface between </w:t>
      </w:r>
      <w:r w:rsidR="002A4F37">
        <w:t>Relay UE</w:t>
      </w:r>
      <w:r w:rsidRPr="00A915D4">
        <w:t xml:space="preserve"> and </w:t>
      </w:r>
      <w:proofErr w:type="spellStart"/>
      <w:r w:rsidRPr="00A915D4">
        <w:t>gNB</w:t>
      </w:r>
      <w:proofErr w:type="spellEnd"/>
      <w:r w:rsidRPr="00A915D4">
        <w:t xml:space="preserve">. The </w:t>
      </w:r>
      <w:proofErr w:type="spellStart"/>
      <w:r w:rsidRPr="00A915D4">
        <w:t>Uu</w:t>
      </w:r>
      <w:proofErr w:type="spellEnd"/>
      <w:r w:rsidRPr="00A915D4">
        <w:t xml:space="preserve"> SDAP/PDCP and RRC are terminated between </w:t>
      </w:r>
      <w:r w:rsidR="002A4F37">
        <w:t>Remote UE</w:t>
      </w:r>
      <w:r w:rsidRPr="00A915D4">
        <w:t xml:space="preserve"> and </w:t>
      </w:r>
      <w:proofErr w:type="spellStart"/>
      <w:r w:rsidRPr="00A915D4">
        <w:t>gNB</w:t>
      </w:r>
      <w:proofErr w:type="spellEnd"/>
      <w:r w:rsidRPr="00A915D4">
        <w:t xml:space="preserve">,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w:t>
      </w:r>
      <w:proofErr w:type="spellStart"/>
      <w:r w:rsidRPr="00A915D4">
        <w:t>gNB</w:t>
      </w:r>
      <w:proofErr w:type="spellEnd"/>
      <w:r w:rsidRPr="00A915D4">
        <w:t xml:space="preserve">). </w:t>
      </w:r>
      <w:r w:rsidR="00C56024" w:rsidRPr="00C56024">
        <w:t xml:space="preserve"> </w:t>
      </w:r>
      <w:bookmarkStart w:id="459"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59"/>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1pt;mso-width-percent:0;mso-height-percent:0;mso-width-percent:0;mso-height-percent:0" o:ole="">
            <v:imagedata r:id="rId21" o:title=""/>
          </v:shape>
          <o:OLEObject Type="Embed" ProgID="Visio.Drawing.15" ShapeID="_x0000_i1027" DrawAspect="Content" ObjectID="_1675611352" r:id="rId22"/>
        </w:object>
      </w:r>
    </w:p>
    <w:p w14:paraId="4613AE0B" w14:textId="0533A462" w:rsidR="00607B42" w:rsidRPr="00271A2B" w:rsidRDefault="00607B42" w:rsidP="00271A2B">
      <w:pPr>
        <w:pStyle w:val="TF"/>
      </w:pPr>
      <w:bookmarkStart w:id="460" w:name="_Hlk50062175"/>
      <w:r w:rsidRPr="00271A2B">
        <w:t>Figure 4.5.1.1-1</w:t>
      </w:r>
      <w:bookmarkEnd w:id="460"/>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1pt;mso-width-percent:0;mso-height-percent:0;mso-width-percent:0;mso-height-percent:0" o:ole="">
            <v:imagedata r:id="rId23" o:title=""/>
          </v:shape>
          <o:OLEObject Type="Embed" ProgID="Visio.Drawing.15" ShapeID="_x0000_i1028" DrawAspect="Content" ObjectID="_1675611353" r:id="rId24"/>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Relay</w:t>
      </w:r>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5pt;height:175pt;mso-width-percent:0;mso-height-percent:0;mso-width-percent:0;mso-height-percent:0" o:ole="">
            <v:imagedata r:id="rId25" o:title=""/>
          </v:shape>
          <o:OLEObject Type="Embed" ProgID="Visio.Drawing.15" ShapeID="_x0000_i1029" DrawAspect="Content" ObjectID="_1675611354" r:id="rId26"/>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stack for L2 UE-to-Network Relay</w:t>
      </w:r>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5pt;height:175pt;mso-width-percent:0;mso-height-percent:0;mso-width-percent:0;mso-height-percent:0" o:ole="">
            <v:imagedata r:id="rId27" o:title=""/>
          </v:shape>
          <o:OLEObject Type="Embed" ProgID="Visio.Drawing.15" ShapeID="_x0000_i1030" DrawAspect="Content" ObjectID="_1675611355" r:id="rId28"/>
        </w:object>
      </w:r>
    </w:p>
    <w:p w14:paraId="587D6144" w14:textId="0DF6141E" w:rsidR="00D35F3F" w:rsidRPr="00D35F3F" w:rsidRDefault="00D35F3F" w:rsidP="00271A2B">
      <w:pPr>
        <w:pStyle w:val="TF"/>
      </w:pPr>
      <w:r w:rsidRPr="00271A2B">
        <w:t>Figure 4.5.1.1-</w:t>
      </w:r>
      <w:r>
        <w:rPr>
          <w:rFonts w:hint="eastAsia"/>
          <w:lang w:eastAsia="zh-CN"/>
        </w:rPr>
        <w:t>4</w:t>
      </w:r>
      <w:r w:rsidRPr="00271A2B">
        <w:t>: Control plane protocol stack for L2 UE-to-Network Relay</w:t>
      </w:r>
      <w:r>
        <w:br/>
        <w:t>(adaptation layer is supported at the PC5 interface)</w:t>
      </w:r>
    </w:p>
    <w:p w14:paraId="14FC912E" w14:textId="77777777" w:rsidR="00A915D4" w:rsidRDefault="00A915D4" w:rsidP="00A915D4">
      <w:pPr>
        <w:pStyle w:val="4"/>
        <w:rPr>
          <w:lang w:eastAsia="zh-CN"/>
        </w:rPr>
      </w:pPr>
      <w:bookmarkStart w:id="461"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1"/>
    </w:p>
    <w:p w14:paraId="0496A475" w14:textId="066F1907" w:rsidR="00C56024" w:rsidRDefault="00C56024" w:rsidP="00C56024">
      <w:bookmarkStart w:id="462"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w:t>
      </w:r>
      <w:proofErr w:type="spellStart"/>
      <w:r>
        <w:t>Uu</w:t>
      </w:r>
      <w:proofErr w:type="spellEnd"/>
      <w:r>
        <w:t xml:space="preserve"> adaptation layer at Relay UE supports UL bearer mapping between ingress PC5 RLC channels for relaying and egress </w:t>
      </w:r>
      <w:proofErr w:type="spellStart"/>
      <w:r>
        <w:t>Uu</w:t>
      </w:r>
      <w:proofErr w:type="spellEnd"/>
      <w:r>
        <w:t xml:space="preserve"> RLC channels over the Relay UE </w:t>
      </w:r>
      <w:proofErr w:type="spellStart"/>
      <w:r>
        <w:t>Uu</w:t>
      </w:r>
      <w:proofErr w:type="spellEnd"/>
      <w:r>
        <w:t xml:space="preserve">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proofErr w:type="spellStart"/>
      <w:r>
        <w:t>Uu</w:t>
      </w:r>
      <w:proofErr w:type="spellEnd"/>
      <w:r>
        <w:t xml:space="preserve"> RLC channel. </w:t>
      </w:r>
    </w:p>
    <w:p w14:paraId="1EE32683" w14:textId="77777777" w:rsidR="00C56024" w:rsidRDefault="00C56024" w:rsidP="00C56024">
      <w:pPr>
        <w:pStyle w:val="B1"/>
      </w:pPr>
      <w:r>
        <w:t>-</w:t>
      </w:r>
      <w:r>
        <w:tab/>
        <w:t xml:space="preserve">The </w:t>
      </w:r>
      <w:proofErr w:type="spellStart"/>
      <w:r>
        <w:t>Uu</w:t>
      </w:r>
      <w:proofErr w:type="spellEnd"/>
      <w:r>
        <w:t xml:space="preserve"> adaptation layer is used to support Remote UE identification for the UL traffic (multiplexing the data coming from multiple Remote UE). The identity information of Remote UE </w:t>
      </w:r>
      <w:proofErr w:type="spellStart"/>
      <w:r>
        <w:t>Uu</w:t>
      </w:r>
      <w:proofErr w:type="spellEnd"/>
      <w:r>
        <w:t xml:space="preserve"> Radio Bearer and Remote UE is included in the </w:t>
      </w:r>
      <w:proofErr w:type="spellStart"/>
      <w:r>
        <w:t>Uu</w:t>
      </w:r>
      <w:proofErr w:type="spellEnd"/>
      <w:r>
        <w:t xml:space="preserve"> adaptation layer at UL in order for </w:t>
      </w:r>
      <w:proofErr w:type="spellStart"/>
      <w:r>
        <w:t>gNB</w:t>
      </w:r>
      <w:proofErr w:type="spellEnd"/>
      <w:r>
        <w:t xml:space="preserve"> to correlate the received data packets for the specific PDCP entity associated with the right Remote UE </w:t>
      </w:r>
      <w:proofErr w:type="spellStart"/>
      <w:r>
        <w:t>Uu</w:t>
      </w:r>
      <w:proofErr w:type="spellEnd"/>
      <w:r>
        <w:t xml:space="preserve">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 xml:space="preserve">The </w:t>
      </w:r>
      <w:proofErr w:type="spellStart"/>
      <w:r>
        <w:t>Uu</w:t>
      </w:r>
      <w:proofErr w:type="spellEnd"/>
      <w:r>
        <w:t xml:space="preserve"> adaptation layer can be used to support DL bearer mapping at </w:t>
      </w:r>
      <w:proofErr w:type="spellStart"/>
      <w:r>
        <w:t>gNB</w:t>
      </w:r>
      <w:proofErr w:type="spellEnd"/>
      <w:r>
        <w:t xml:space="preserve"> to map end-to-end Radio Bearer (SRB, DRB) of Remote UE into </w:t>
      </w:r>
      <w:proofErr w:type="spellStart"/>
      <w:r>
        <w:t>Uu</w:t>
      </w:r>
      <w:proofErr w:type="spellEnd"/>
      <w:r>
        <w:t xml:space="preserve"> RLC channel over Relay UE </w:t>
      </w:r>
      <w:proofErr w:type="spellStart"/>
      <w:r>
        <w:t>Uu</w:t>
      </w:r>
      <w:proofErr w:type="spellEnd"/>
      <w:r>
        <w:t xml:space="preserve"> path. The </w:t>
      </w:r>
      <w:proofErr w:type="spellStart"/>
      <w:r>
        <w:t>Uu</w:t>
      </w:r>
      <w:proofErr w:type="spellEnd"/>
      <w:r>
        <w:t xml:space="preserve"> adaptation layer can be used to support DL N:1 bearer mapping and data multiplexing between multiple end-to-end Radio Bearers (SRBs, DRBs) of a Remote UE and/or different Remote UEs and one </w:t>
      </w:r>
      <w:proofErr w:type="spellStart"/>
      <w:r>
        <w:t>Uu</w:t>
      </w:r>
      <w:proofErr w:type="spellEnd"/>
      <w:r>
        <w:t xml:space="preserve"> RLC channel over the Relay UE </w:t>
      </w:r>
      <w:proofErr w:type="spellStart"/>
      <w:r>
        <w:t>Uu</w:t>
      </w:r>
      <w:proofErr w:type="spellEnd"/>
      <w:r>
        <w:t xml:space="preserve"> path. </w:t>
      </w:r>
    </w:p>
    <w:p w14:paraId="02ECCBC6" w14:textId="5D86C818" w:rsidR="00C56024" w:rsidRPr="00CF13D7" w:rsidRDefault="00C56024" w:rsidP="0031592D">
      <w:pPr>
        <w:pStyle w:val="B1"/>
        <w:rPr>
          <w:lang w:eastAsia="zh-CN"/>
        </w:rPr>
      </w:pPr>
      <w:r>
        <w:t>-</w:t>
      </w:r>
      <w:r>
        <w:tab/>
      </w:r>
      <w:r w:rsidR="00FF60C8">
        <w:t xml:space="preserve">The </w:t>
      </w:r>
      <w:proofErr w:type="spellStart"/>
      <w:r w:rsidR="00FF60C8">
        <w:t>Uu</w:t>
      </w:r>
      <w:proofErr w:type="spellEnd"/>
      <w:r w:rsidR="00FF60C8">
        <w:t xml:space="preserve"> adaptation layer needs to support Remote UE identification for Downlink traffic. </w:t>
      </w:r>
      <w:r>
        <w:t xml:space="preserve">The identity information of Remote UE </w:t>
      </w:r>
      <w:proofErr w:type="spellStart"/>
      <w:r>
        <w:t>Uu</w:t>
      </w:r>
      <w:proofErr w:type="spellEnd"/>
      <w:r>
        <w:t xml:space="preserve"> Radio Bearer and the identity information of Remote UE needs be put into the </w:t>
      </w:r>
      <w:proofErr w:type="spellStart"/>
      <w:r>
        <w:t>Uu</w:t>
      </w:r>
      <w:proofErr w:type="spellEnd"/>
      <w:r>
        <w:t xml:space="preserve"> adaptation layer by </w:t>
      </w:r>
      <w:proofErr w:type="spellStart"/>
      <w:r>
        <w:t>gNB</w:t>
      </w:r>
      <w:proofErr w:type="spellEnd"/>
      <w:r>
        <w:t xml:space="preserve"> at DL in order for Relay UE to map the received data packets from Remote UE </w:t>
      </w:r>
      <w:proofErr w:type="spellStart"/>
      <w:r>
        <w:t>Uu</w:t>
      </w:r>
      <w:proofErr w:type="spellEnd"/>
      <w:r>
        <w:t xml:space="preserve"> Radio Bearer to its associated PC5 RLC channel.</w:t>
      </w:r>
    </w:p>
    <w:p w14:paraId="2073B99C" w14:textId="77777777" w:rsidR="0069150C" w:rsidRDefault="00A915D4" w:rsidP="0031592D">
      <w:pPr>
        <w:pStyle w:val="3"/>
        <w:rPr>
          <w:lang w:eastAsia="zh-CN"/>
        </w:rPr>
      </w:pPr>
      <w:bookmarkStart w:id="463" w:name="_Toc63433665"/>
      <w:r>
        <w:rPr>
          <w:lang w:eastAsia="zh-CN"/>
        </w:rPr>
        <w:t>4.5.2</w:t>
      </w:r>
      <w:r>
        <w:rPr>
          <w:lang w:eastAsia="zh-CN"/>
        </w:rPr>
        <w:tab/>
        <w:t>QoS</w:t>
      </w:r>
      <w:bookmarkEnd w:id="462"/>
      <w:bookmarkEnd w:id="463"/>
    </w:p>
    <w:p w14:paraId="0232E213" w14:textId="6CD41D44" w:rsidR="00C56024" w:rsidRPr="00C56024" w:rsidRDefault="00C56024" w:rsidP="0069150C">
      <w:pPr>
        <w:rPr>
          <w:lang w:eastAsia="zh-CN"/>
        </w:rPr>
      </w:pPr>
      <w:proofErr w:type="spellStart"/>
      <w:r>
        <w:t>gNB</w:t>
      </w:r>
      <w:proofErr w:type="spellEnd"/>
      <w:r>
        <w:t xml:space="preserve"> implementation can handle the QoS breakdown over </w:t>
      </w:r>
      <w:proofErr w:type="spellStart"/>
      <w:r>
        <w:t>Uu</w:t>
      </w:r>
      <w:proofErr w:type="spellEnd"/>
      <w:r>
        <w:t xml:space="preserve"> and PC5 for the end-to-end QoS enforcement of a particular session established between Remote UE and network in case of L2 UE-to-Network Relay.  </w:t>
      </w:r>
      <w:bookmarkStart w:id="464" w:name="_Hlk59519041"/>
      <w:r>
        <w:t xml:space="preserve">Details of handling in case PC5 RLC channels with different end-to-end QoS are mapped to the same </w:t>
      </w:r>
      <w:proofErr w:type="spellStart"/>
      <w:r>
        <w:t>Uu</w:t>
      </w:r>
      <w:proofErr w:type="spellEnd"/>
      <w:r>
        <w:t xml:space="preserve"> RLC channel can be discussed in WI phase.</w:t>
      </w:r>
    </w:p>
    <w:p w14:paraId="502CBE2A" w14:textId="77777777" w:rsidR="00A915D4" w:rsidRDefault="00A915D4" w:rsidP="00A915D4">
      <w:pPr>
        <w:pStyle w:val="3"/>
        <w:rPr>
          <w:lang w:eastAsia="zh-CN"/>
        </w:rPr>
      </w:pPr>
      <w:bookmarkStart w:id="465" w:name="_Toc49150799"/>
      <w:bookmarkStart w:id="466" w:name="_Toc63433666"/>
      <w:bookmarkEnd w:id="464"/>
      <w:r>
        <w:rPr>
          <w:lang w:eastAsia="zh-CN"/>
        </w:rPr>
        <w:t>4.5.3</w:t>
      </w:r>
      <w:r>
        <w:rPr>
          <w:lang w:eastAsia="zh-CN"/>
        </w:rPr>
        <w:tab/>
        <w:t>Security</w:t>
      </w:r>
      <w:bookmarkEnd w:id="465"/>
      <w:bookmarkEnd w:id="466"/>
    </w:p>
    <w:p w14:paraId="088AD17F" w14:textId="699F1CA5" w:rsidR="00607B42" w:rsidRPr="00F26A66" w:rsidRDefault="00607B42" w:rsidP="00607B42">
      <w:pPr>
        <w:rPr>
          <w:lang w:eastAsia="zh-CN"/>
        </w:rPr>
      </w:pPr>
      <w:bookmarkStart w:id="467"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w:t>
      </w:r>
      <w:proofErr w:type="spellStart"/>
      <w:r w:rsidRPr="00CF25F4">
        <w:t>gNB</w:t>
      </w:r>
      <w:proofErr w:type="spellEnd"/>
      <w:r w:rsidRPr="00CF25F4">
        <w:t xml:space="preserve">.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w:t>
      </w:r>
      <w:proofErr w:type="spellStart"/>
      <w:r w:rsidRPr="00CF25F4">
        <w:t>gNB</w:t>
      </w:r>
      <w:proofErr w:type="spellEnd"/>
      <w:r w:rsidRPr="00CF25F4">
        <w:t>.</w:t>
      </w:r>
    </w:p>
    <w:p w14:paraId="3989A3CA" w14:textId="3FB2A07B" w:rsidR="0069150C" w:rsidRDefault="00A915D4" w:rsidP="0031592D">
      <w:pPr>
        <w:pStyle w:val="3"/>
        <w:rPr>
          <w:lang w:eastAsia="zh-CN"/>
        </w:rPr>
      </w:pPr>
      <w:bookmarkStart w:id="468" w:name="_Toc63433667"/>
      <w:r>
        <w:rPr>
          <w:lang w:eastAsia="zh-CN"/>
        </w:rPr>
        <w:t>4.5.4</w:t>
      </w:r>
      <w:r>
        <w:rPr>
          <w:lang w:eastAsia="zh-CN"/>
        </w:rPr>
        <w:tab/>
      </w:r>
      <w:r>
        <w:rPr>
          <w:rFonts w:hint="eastAsia"/>
          <w:lang w:eastAsia="zh-CN"/>
        </w:rPr>
        <w:t>S</w:t>
      </w:r>
      <w:r>
        <w:rPr>
          <w:lang w:eastAsia="zh-CN"/>
        </w:rPr>
        <w:t>ervice Continuity</w:t>
      </w:r>
      <w:bookmarkEnd w:id="467"/>
      <w:bookmarkEnd w:id="468"/>
    </w:p>
    <w:p w14:paraId="4D5A6EFB" w14:textId="3D765D28" w:rsidR="00C56024" w:rsidRDefault="00C56024" w:rsidP="0031592D">
      <w:r w:rsidRPr="00035473">
        <w:rPr>
          <w:lang w:eastAsia="zh-CN"/>
        </w:rPr>
        <w:t>L2 U</w:t>
      </w:r>
      <w:r>
        <w:rPr>
          <w:lang w:eastAsia="zh-CN"/>
        </w:rPr>
        <w:t>E-to-</w:t>
      </w:r>
      <w:proofErr w:type="spellStart"/>
      <w:r>
        <w:rPr>
          <w:lang w:eastAsia="zh-CN"/>
        </w:rPr>
        <w:t>Nework</w:t>
      </w:r>
      <w:proofErr w:type="spellEnd"/>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w:t>
      </w:r>
      <w:proofErr w:type="spellStart"/>
      <w:r w:rsidRPr="00035473">
        <w:rPr>
          <w:lang w:eastAsia="zh-CN"/>
        </w:rPr>
        <w:t>gNB</w:t>
      </w:r>
      <w:proofErr w:type="spellEnd"/>
      <w:r w:rsidRPr="00035473">
        <w:rPr>
          <w:lang w:eastAsia="zh-CN"/>
        </w:rPr>
        <w:t xml:space="preserve">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w:t>
      </w:r>
      <w:proofErr w:type="spellStart"/>
      <w:r w:rsidRPr="00035473">
        <w:t>gNB</w:t>
      </w:r>
      <w:proofErr w:type="spellEnd"/>
      <w:r w:rsidRPr="00035473">
        <w:t xml:space="preserve"> and </w:t>
      </w:r>
      <w:r w:rsidR="00BB74F3">
        <w:t>Relay UE</w:t>
      </w:r>
      <w:r w:rsidRPr="00035473">
        <w:t xml:space="preserve"> (if needed), </w:t>
      </w:r>
      <w:r w:rsidR="00FF60C8">
        <w:rPr>
          <w:rFonts w:hint="eastAsia"/>
          <w:lang w:eastAsia="zh-CN"/>
        </w:rPr>
        <w:t>2)</w:t>
      </w:r>
      <w:r w:rsidR="00FF60C8">
        <w:rPr>
          <w:lang w:eastAsia="zh-CN"/>
        </w:rPr>
        <w:t xml:space="preserve"> </w:t>
      </w:r>
      <w:proofErr w:type="spellStart"/>
      <w:r w:rsidRPr="00035473">
        <w:t>RRCReconfiguration</w:t>
      </w:r>
      <w:proofErr w:type="spellEnd"/>
      <w:r w:rsidRPr="00035473">
        <w:t xml:space="preserve">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69"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w:t>
      </w:r>
      <w:proofErr w:type="spellStart"/>
      <w:r w:rsidRPr="00035473">
        <w:rPr>
          <w:lang w:eastAsia="zh-CN"/>
        </w:rPr>
        <w:t>Uu</w:t>
      </w:r>
      <w:proofErr w:type="spellEnd"/>
      <w:r w:rsidRPr="00035473">
        <w:rPr>
          <w:lang w:eastAsia="zh-CN"/>
        </w:rPr>
        <w:t>.</w:t>
      </w:r>
    </w:p>
    <w:bookmarkEnd w:id="469"/>
    <w:p w14:paraId="0E70CC41" w14:textId="37F741C0" w:rsidR="00C56024" w:rsidRDefault="00C56024" w:rsidP="00C56024">
      <w:pPr>
        <w:rPr>
          <w:lang w:eastAsia="zh-CN"/>
        </w:rPr>
      </w:pPr>
      <w:r w:rsidRPr="0001414A">
        <w:rPr>
          <w:lang w:eastAsia="zh-CN"/>
        </w:rPr>
        <w:t>Below, the common parts of intra-</w:t>
      </w:r>
      <w:proofErr w:type="spellStart"/>
      <w:r w:rsidRPr="0001414A">
        <w:rPr>
          <w:lang w:eastAsia="zh-CN"/>
        </w:rPr>
        <w:t>gNB</w:t>
      </w:r>
      <w:proofErr w:type="spellEnd"/>
      <w:r w:rsidRPr="0001414A">
        <w:rPr>
          <w:lang w:eastAsia="zh-CN"/>
        </w:rPr>
        <w:t xml:space="preserve"> cases and inter-</w:t>
      </w:r>
      <w:proofErr w:type="spellStart"/>
      <w:r w:rsidRPr="0001414A">
        <w:rPr>
          <w:lang w:eastAsia="zh-CN"/>
        </w:rPr>
        <w:t>gNB</w:t>
      </w:r>
      <w:proofErr w:type="spellEnd"/>
      <w:r w:rsidRPr="0001414A">
        <w:rPr>
          <w:lang w:eastAsia="zh-CN"/>
        </w:rPr>
        <w:t xml:space="preserve"> cases are captured. </w:t>
      </w:r>
      <w:bookmarkStart w:id="470" w:name="_Hlk59519076"/>
      <w:r w:rsidRPr="0001414A">
        <w:rPr>
          <w:lang w:eastAsia="zh-CN"/>
        </w:rPr>
        <w:t>For the inter-</w:t>
      </w:r>
      <w:proofErr w:type="spellStart"/>
      <w:r w:rsidRPr="0001414A">
        <w:rPr>
          <w:lang w:eastAsia="zh-CN"/>
        </w:rPr>
        <w:t>gNB</w:t>
      </w:r>
      <w:proofErr w:type="spellEnd"/>
      <w:r w:rsidRPr="0001414A">
        <w:rPr>
          <w:lang w:eastAsia="zh-CN"/>
        </w:rPr>
        <w:t xml:space="preserve"> cases, compared to the intra-</w:t>
      </w:r>
      <w:proofErr w:type="spellStart"/>
      <w:r w:rsidRPr="0001414A">
        <w:rPr>
          <w:lang w:eastAsia="zh-CN"/>
        </w:rPr>
        <w:t>gNB</w:t>
      </w:r>
      <w:proofErr w:type="spellEnd"/>
      <w:r w:rsidRPr="0001414A">
        <w:rPr>
          <w:lang w:eastAsia="zh-CN"/>
        </w:rPr>
        <w:t xml:space="preserve"> cases, potential different parts on R</w:t>
      </w:r>
      <w:r>
        <w:rPr>
          <w:lang w:eastAsia="zh-CN"/>
        </w:rPr>
        <w:t>AN</w:t>
      </w:r>
      <w:r w:rsidRPr="0001414A">
        <w:rPr>
          <w:lang w:eastAsia="zh-CN"/>
        </w:rPr>
        <w:t xml:space="preserve">2 </w:t>
      </w:r>
      <w:proofErr w:type="spellStart"/>
      <w:r w:rsidRPr="0001414A">
        <w:rPr>
          <w:lang w:eastAsia="zh-CN"/>
        </w:rPr>
        <w:t>Uu</w:t>
      </w:r>
      <w:proofErr w:type="spellEnd"/>
      <w:r w:rsidRPr="0001414A">
        <w:rPr>
          <w:lang w:eastAsia="zh-CN"/>
        </w:rPr>
        <w:t xml:space="preserve"> interface in details can be </w:t>
      </w:r>
      <w:ins w:id="471" w:author="OPPO (Qianxi)" w:date="2021-02-23T18:47:00Z">
        <w:r w:rsidR="006740A2">
          <w:rPr>
            <w:lang w:eastAsia="zh-CN"/>
          </w:rPr>
          <w:t>discussed</w:t>
        </w:r>
      </w:ins>
      <w:del w:id="472"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473" w:name="_Toc63433668"/>
      <w:bookmarkEnd w:id="470"/>
      <w:r>
        <w:rPr>
          <w:lang w:eastAsia="zh-CN"/>
        </w:rPr>
        <w:t>4.5.4.1</w:t>
      </w:r>
      <w:r>
        <w:rPr>
          <w:lang w:eastAsia="zh-CN"/>
        </w:rPr>
        <w:tab/>
        <w:t>Switching from indirect to direct path</w:t>
      </w:r>
      <w:bookmarkEnd w:id="473"/>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p>
    <w:p w14:paraId="201FB2D6" w14:textId="7C5A11E3" w:rsidR="0069150C" w:rsidRDefault="00384A4D" w:rsidP="0069150C">
      <w:pPr>
        <w:jc w:val="center"/>
        <w:rPr>
          <w:lang w:eastAsia="zh-CN"/>
        </w:rPr>
      </w:pPr>
      <w:r>
        <w:object w:dxaOrig="3826" w:dyaOrig="3271" w14:anchorId="02150B2B">
          <v:shape id="_x0000_i1031" type="#_x0000_t75" style="width:291pt;height:248.5pt" o:ole="">
            <v:imagedata r:id="rId29" o:title=""/>
          </v:shape>
          <o:OLEObject Type="Embed" ProgID="Visio.Drawing.15" ShapeID="_x0000_i1031" DrawAspect="Content" ObjectID="_1675611356" r:id="rId30"/>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w:t>
      </w:r>
      <w:proofErr w:type="spellStart"/>
      <w:r w:rsidRPr="0040052A">
        <w:t>Uu</w:t>
      </w:r>
      <w:proofErr w:type="spellEnd"/>
      <w:r w:rsidRPr="0040052A">
        <w:t xml:space="preserve">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w:t>
      </w:r>
      <w:proofErr w:type="spellStart"/>
      <w:r>
        <w:rPr>
          <w:lang w:eastAsia="zh-CN"/>
        </w:rPr>
        <w:t>gNB</w:t>
      </w:r>
      <w:proofErr w:type="spellEnd"/>
      <w:r>
        <w:rPr>
          <w:lang w:eastAsia="zh-CN"/>
        </w:rPr>
        <w:t xml:space="preserve">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 xml:space="preserve">Step 4: Remote UE performs Random Access to the </w:t>
      </w:r>
      <w:proofErr w:type="spellStart"/>
      <w:r>
        <w:rPr>
          <w:lang w:eastAsia="zh-CN"/>
        </w:rPr>
        <w:t>gNB</w:t>
      </w:r>
      <w:proofErr w:type="spellEnd"/>
    </w:p>
    <w:p w14:paraId="3F9E9055" w14:textId="77777777" w:rsidR="00C56024" w:rsidRDefault="00C56024" w:rsidP="00C56024">
      <w:pPr>
        <w:rPr>
          <w:lang w:eastAsia="zh-CN"/>
        </w:rPr>
      </w:pPr>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74"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75" w:name="_Toc63433669"/>
      <w:bookmarkEnd w:id="474"/>
      <w:r>
        <w:rPr>
          <w:rFonts w:hint="eastAsia"/>
          <w:lang w:eastAsia="zh-CN"/>
        </w:rPr>
        <w:lastRenderedPageBreak/>
        <w:t>4.5.4.2</w:t>
      </w:r>
      <w:r>
        <w:rPr>
          <w:lang w:eastAsia="zh-CN"/>
        </w:rPr>
        <w:tab/>
        <w:t>Switching from direct to indirect path</w:t>
      </w:r>
      <w:bookmarkEnd w:id="475"/>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7pt;height:241pt" o:ole="">
            <v:imagedata r:id="rId31" o:title=""/>
          </v:shape>
          <o:OLEObject Type="Embed" ProgID="Visio.Drawing.15" ShapeID="_x0000_i1032" DrawAspect="Content" ObjectID="_1675611357" r:id="rId32"/>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76"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76"/>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w:t>
      </w:r>
      <w:proofErr w:type="spellStart"/>
      <w:r>
        <w:rPr>
          <w:lang w:eastAsia="zh-CN"/>
        </w:rPr>
        <w:t>gNB</w:t>
      </w:r>
      <w:proofErr w:type="spellEnd"/>
      <w:r>
        <w:rPr>
          <w:lang w:eastAsia="zh-CN"/>
        </w:rPr>
        <w:t xml:space="preserve">,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xml:space="preserve">; 2) Target </w:t>
      </w:r>
      <w:proofErr w:type="spellStart"/>
      <w:r w:rsidRPr="003F0449">
        <w:rPr>
          <w:lang w:eastAsia="zh-CN"/>
        </w:rPr>
        <w:t>Uu</w:t>
      </w:r>
      <w:proofErr w:type="spellEnd"/>
      <w:r w:rsidRPr="003F0449">
        <w:rPr>
          <w:lang w:eastAsia="zh-CN"/>
        </w:rPr>
        <w:t xml:space="preserve">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 xml:space="preserve">Step 5: Remote UE feedback the </w:t>
      </w:r>
      <w:proofErr w:type="spellStart"/>
      <w:r>
        <w:rPr>
          <w:lang w:eastAsia="zh-CN"/>
        </w:rPr>
        <w:t>RRCReconfigurationComplete</w:t>
      </w:r>
      <w:proofErr w:type="spellEnd"/>
      <w:r>
        <w:rPr>
          <w:lang w:eastAsia="zh-CN"/>
        </w:rPr>
        <w:t xml:space="preserve"> to </w:t>
      </w:r>
      <w:proofErr w:type="spellStart"/>
      <w:r>
        <w:rPr>
          <w:lang w:eastAsia="zh-CN"/>
        </w:rPr>
        <w:t>gNB</w:t>
      </w:r>
      <w:proofErr w:type="spellEnd"/>
      <w:r>
        <w:rPr>
          <w:lang w:eastAsia="zh-CN"/>
        </w:rPr>
        <w:t xml:space="preserve"> via target path, using the target configuration provided in </w:t>
      </w:r>
      <w:proofErr w:type="spellStart"/>
      <w:r>
        <w:rPr>
          <w:lang w:eastAsia="zh-CN"/>
        </w:rPr>
        <w:t>RRCReconfiguration</w:t>
      </w:r>
      <w:proofErr w:type="spellEnd"/>
      <w:r>
        <w:rPr>
          <w:lang w:eastAsia="zh-CN"/>
        </w:rPr>
        <w:t>.</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77"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w:t>
      </w:r>
      <w:proofErr w:type="spellStart"/>
      <w:r>
        <w:rPr>
          <w:lang w:eastAsia="zh-CN"/>
        </w:rPr>
        <w:t>gNB</w:t>
      </w:r>
      <w:proofErr w:type="spellEnd"/>
      <w:r>
        <w:rPr>
          <w:lang w:eastAsia="zh-CN"/>
        </w:rPr>
        <w:t xml:space="preserve"> (e.g. after step 4), if not yet before;</w:t>
      </w:r>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78" w:name="_Toc49150801"/>
      <w:bookmarkStart w:id="479" w:name="_Toc63433670"/>
      <w:bookmarkEnd w:id="477"/>
      <w:r>
        <w:rPr>
          <w:lang w:eastAsia="zh-CN"/>
        </w:rPr>
        <w:t>4.5.5</w:t>
      </w:r>
      <w:r>
        <w:rPr>
          <w:lang w:eastAsia="zh-CN"/>
        </w:rPr>
        <w:tab/>
        <w:t>Control Plane Procedure</w:t>
      </w:r>
      <w:bookmarkEnd w:id="478"/>
      <w:bookmarkEnd w:id="479"/>
    </w:p>
    <w:p w14:paraId="3E7B6974" w14:textId="6AC9DA08" w:rsidR="00A915D4" w:rsidDel="006740A2" w:rsidRDefault="00A915D4" w:rsidP="00A915D4">
      <w:pPr>
        <w:rPr>
          <w:del w:id="480" w:author="OPPO (Qianxi)" w:date="2021-02-23T18:46:00Z"/>
          <w:rFonts w:eastAsia="Malgun Gothic"/>
          <w:i/>
          <w:color w:val="0000FF"/>
          <w:lang w:eastAsia="ko-KR"/>
        </w:rPr>
      </w:pPr>
      <w:del w:id="481"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482" w:name="_Toc63433671"/>
      <w:bookmarkStart w:id="483" w:name="_Toc49150802"/>
      <w:r>
        <w:rPr>
          <w:rFonts w:hint="eastAsia"/>
          <w:lang w:eastAsia="zh-CN"/>
        </w:rPr>
        <w:t>4.5.5.1</w:t>
      </w:r>
      <w:r>
        <w:tab/>
        <w:t xml:space="preserve">Connection </w:t>
      </w:r>
      <w:r w:rsidR="00C56024">
        <w:t>Management</w:t>
      </w:r>
      <w:bookmarkEnd w:id="482"/>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w:t>
      </w:r>
      <w:proofErr w:type="spellStart"/>
      <w:r w:rsidRPr="0088165F">
        <w:t>Uu</w:t>
      </w:r>
      <w:proofErr w:type="spellEnd"/>
      <w:r w:rsidRPr="0088165F">
        <w:t xml:space="preserve">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84"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 xml:space="preserve">connection establishment with </w:t>
      </w:r>
      <w:proofErr w:type="spellStart"/>
      <w:r w:rsidRPr="00566514">
        <w:rPr>
          <w:rFonts w:hint="eastAsia"/>
        </w:rPr>
        <w:t>gNB</w:t>
      </w:r>
      <w:proofErr w:type="spellEnd"/>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84"/>
    <w:p w14:paraId="31F3DEDF" w14:textId="21BBB13C" w:rsidR="00607B42" w:rsidRDefault="00607B42" w:rsidP="00607B42">
      <w:r w:rsidRPr="004821B5">
        <w:t>The</w:t>
      </w:r>
      <w:r>
        <w:t xml:space="preserve"> establishment of </w:t>
      </w:r>
      <w:proofErr w:type="spellStart"/>
      <w:r>
        <w:t>Uu</w:t>
      </w:r>
      <w:proofErr w:type="spellEnd"/>
      <w:r>
        <w:t xml:space="preserve"> SRB</w:t>
      </w:r>
      <w:r w:rsidRPr="004821B5">
        <w:t>1/</w:t>
      </w:r>
      <w:r>
        <w:t>SRB</w:t>
      </w:r>
      <w:r w:rsidRPr="004821B5">
        <w:t xml:space="preserve">2 and DRB of the </w:t>
      </w:r>
      <w:r w:rsidR="002A4F37">
        <w:t>Remote UE</w:t>
      </w:r>
      <w:r w:rsidRPr="004821B5">
        <w:t xml:space="preserve"> is subject to legacy </w:t>
      </w:r>
      <w:proofErr w:type="spellStart"/>
      <w:r w:rsidR="007C66FF">
        <w:t>Uu</w:t>
      </w:r>
      <w:proofErr w:type="spellEnd"/>
      <w:r w:rsidR="007C66FF">
        <w:t xml:space="preserve">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w:t>
      </w:r>
      <w:proofErr w:type="gramStart"/>
      <w:r>
        <w:t>high level</w:t>
      </w:r>
      <w:proofErr w:type="gramEnd"/>
      <w:r>
        <w:t xml:space="preserve">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2pt;height:297.5pt" o:ole="">
            <v:imagedata r:id="rId33" o:title=""/>
          </v:shape>
          <o:OLEObject Type="Embed" ProgID="Visio.Drawing.15" ShapeID="_x0000_i1033" DrawAspect="Content" ObjectID="_1675611358" r:id="rId34"/>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485" w:name="_Hlk59527920"/>
      <w:r w:rsidRPr="0080519D">
        <w:rPr>
          <w:rFonts w:eastAsia="Malgun Gothic"/>
        </w:rPr>
        <w:t>Step 2. The Remote UE sends the first RRC message (i.e.</w:t>
      </w:r>
      <w:r>
        <w:rPr>
          <w:rFonts w:eastAsia="Malgun Gothic"/>
        </w:rPr>
        <w:t>,</w:t>
      </w:r>
      <w:r w:rsidRPr="0080519D">
        <w:rPr>
          <w:rFonts w:eastAsia="Malgun Gothic"/>
        </w:rPr>
        <w:t xml:space="preserve"> </w:t>
      </w:r>
      <w:proofErr w:type="spellStart"/>
      <w:r w:rsidRPr="00D81040">
        <w:rPr>
          <w:rFonts w:eastAsia="Malgun Gothic"/>
          <w:i/>
        </w:rPr>
        <w:t>RRCSetupRequest</w:t>
      </w:r>
      <w:proofErr w:type="spellEnd"/>
      <w:r w:rsidRPr="0080519D">
        <w:rPr>
          <w:rFonts w:eastAsia="Malgun Gothic"/>
        </w:rPr>
        <w:t xml:space="preserve">) for its connection establishment with </w:t>
      </w:r>
      <w:proofErr w:type="spellStart"/>
      <w:r w:rsidRPr="0080519D">
        <w:rPr>
          <w:rFonts w:eastAsia="Malgun Gothic"/>
        </w:rPr>
        <w:t>gNB</w:t>
      </w:r>
      <w:proofErr w:type="spellEnd"/>
      <w:r w:rsidRPr="0080519D">
        <w:rPr>
          <w:rFonts w:eastAsia="Malgun Gothic"/>
        </w:rPr>
        <w:t xml:space="preserve"> via the Relay UE, using a default L2 configuration on PC5.  The </w:t>
      </w:r>
      <w:proofErr w:type="spellStart"/>
      <w:r w:rsidRPr="0080519D">
        <w:rPr>
          <w:rFonts w:eastAsia="Malgun Gothic"/>
        </w:rPr>
        <w:t>gNB</w:t>
      </w:r>
      <w:proofErr w:type="spellEnd"/>
      <w:r w:rsidRPr="0080519D">
        <w:rPr>
          <w:rFonts w:eastAsia="Malgun Gothic"/>
        </w:rPr>
        <w:t xml:space="preserve"> responds with an </w:t>
      </w:r>
      <w:proofErr w:type="spellStart"/>
      <w:r w:rsidRPr="00D81040">
        <w:rPr>
          <w:rFonts w:eastAsia="Malgun Gothic"/>
          <w:i/>
        </w:rPr>
        <w:t>RRCSetup</w:t>
      </w:r>
      <w:proofErr w:type="spellEnd"/>
      <w:r w:rsidRPr="0080519D">
        <w:rPr>
          <w:rFonts w:eastAsia="Malgun Gothic"/>
        </w:rPr>
        <w:t xml:space="preserve"> message to Remote UE. The </w:t>
      </w:r>
      <w:proofErr w:type="spellStart"/>
      <w:r w:rsidRPr="00D81040">
        <w:rPr>
          <w:rFonts w:eastAsia="Malgun Gothic"/>
          <w:i/>
        </w:rPr>
        <w:t>RRCSetup</w:t>
      </w:r>
      <w:proofErr w:type="spellEnd"/>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486" w:author="OPPO (Qianxi)" w:date="2021-02-23T18:48:00Z">
        <w:r w:rsidR="006740A2">
          <w:rPr>
            <w:rFonts w:eastAsia="Malgun Gothic"/>
          </w:rPr>
          <w:t>upon reception of a message on the default L2 configuration on PC5</w:t>
        </w:r>
      </w:ins>
      <w:bookmarkStart w:id="487" w:name="_GoBack"/>
      <w:bookmarkEnd w:id="487"/>
      <w:del w:id="488" w:author="OPPO (Qianxi)" w:date="2021-02-23T18:48:00Z">
        <w:r w:rsidRPr="0080519D" w:rsidDel="006740A2">
          <w:rPr>
            <w:rFonts w:eastAsia="Malgun Gothic"/>
          </w:rPr>
          <w:delText>as part of this step</w:delText>
        </w:r>
      </w:del>
      <w:r w:rsidRPr="0080519D">
        <w:rPr>
          <w:rFonts w:eastAsia="Malgun Gothic"/>
        </w:rPr>
        <w:t xml:space="preserve">. </w:t>
      </w:r>
      <w:bookmarkStart w:id="489" w:name="_Hlk59519154"/>
      <w:r w:rsidRPr="0080519D">
        <w:rPr>
          <w:rFonts w:eastAsia="Malgun Gothic"/>
        </w:rPr>
        <w:t xml:space="preserve">The details for Relay UE to forward the </w:t>
      </w:r>
      <w:proofErr w:type="spellStart"/>
      <w:r w:rsidRPr="00D81040">
        <w:rPr>
          <w:rFonts w:eastAsia="Malgun Gothic"/>
          <w:i/>
        </w:rPr>
        <w:t>RRCSetupRequest</w:t>
      </w:r>
      <w:proofErr w:type="spellEnd"/>
      <w:r w:rsidRPr="000B7E81">
        <w:rPr>
          <w:rFonts w:eastAsia="Malgun Gothic"/>
        </w:rPr>
        <w:t>/</w:t>
      </w:r>
      <w:proofErr w:type="spellStart"/>
      <w:r w:rsidRPr="00D81040">
        <w:rPr>
          <w:rFonts w:eastAsia="Malgun Gothic"/>
          <w:i/>
        </w:rPr>
        <w:t>RRCSetup</w:t>
      </w:r>
      <w:proofErr w:type="spellEnd"/>
      <w:r w:rsidRPr="0080519D">
        <w:rPr>
          <w:rFonts w:eastAsia="Malgun Gothic"/>
        </w:rPr>
        <w:t xml:space="preserve"> message for Remote UE at this step can be discussed in WI phase. </w:t>
      </w:r>
    </w:p>
    <w:bookmarkEnd w:id="485"/>
    <w:bookmarkEnd w:id="489"/>
    <w:p w14:paraId="5FCDE953" w14:textId="77777777" w:rsidR="00C56024" w:rsidRPr="0080519D" w:rsidRDefault="00C56024" w:rsidP="00C56024">
      <w:pPr>
        <w:rPr>
          <w:rFonts w:eastAsia="Malgun Gothic"/>
        </w:rPr>
      </w:pPr>
      <w:r w:rsidRPr="0080519D">
        <w:rPr>
          <w:rFonts w:eastAsia="Malgun Gothic"/>
        </w:rPr>
        <w:t xml:space="preserve">Step 3. The </w:t>
      </w:r>
      <w:proofErr w:type="spellStart"/>
      <w:r w:rsidRPr="0080519D">
        <w:rPr>
          <w:rFonts w:eastAsia="Malgun Gothic"/>
        </w:rPr>
        <w:t>gNB</w:t>
      </w:r>
      <w:proofErr w:type="spellEnd"/>
      <w:r w:rsidRPr="0080519D">
        <w:rPr>
          <w:rFonts w:eastAsia="Malgun Gothic"/>
        </w:rPr>
        <w:t xml:space="preserve"> and Relay UE perform relaying channel setup procedure over </w:t>
      </w:r>
      <w:proofErr w:type="spellStart"/>
      <w:r w:rsidRPr="0080519D">
        <w:rPr>
          <w:rFonts w:eastAsia="Malgun Gothic"/>
        </w:rPr>
        <w:t>Uu</w:t>
      </w:r>
      <w:proofErr w:type="spellEnd"/>
      <w:r w:rsidRPr="0080519D">
        <w:rPr>
          <w:rFonts w:eastAsia="Malgun Gothic"/>
        </w:rPr>
        <w:t xml:space="preserve">. According to the configuration from </w:t>
      </w:r>
      <w:proofErr w:type="spellStart"/>
      <w:r w:rsidRPr="0080519D">
        <w:rPr>
          <w:rFonts w:eastAsia="Malgun Gothic"/>
        </w:rPr>
        <w:t>gNB</w:t>
      </w:r>
      <w:proofErr w:type="spellEnd"/>
      <w:r w:rsidRPr="0080519D">
        <w:rPr>
          <w:rFonts w:eastAsia="Malgun Gothic"/>
        </w:rPr>
        <w:t>,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proofErr w:type="spellStart"/>
      <w:r w:rsidRPr="00D81040">
        <w:rPr>
          <w:rFonts w:eastAsia="Malgun Gothic"/>
          <w:i/>
        </w:rPr>
        <w:t>RRCSetupComplete</w:t>
      </w:r>
      <w:proofErr w:type="spellEnd"/>
      <w:r w:rsidRPr="0080519D">
        <w:rPr>
          <w:rFonts w:eastAsia="Malgun Gothic"/>
        </w:rPr>
        <w:t xml:space="preserve"> message) is sent to the </w:t>
      </w:r>
      <w:proofErr w:type="spellStart"/>
      <w:r w:rsidRPr="0080519D">
        <w:rPr>
          <w:rFonts w:eastAsia="Malgun Gothic"/>
        </w:rPr>
        <w:t>gNB</w:t>
      </w:r>
      <w:proofErr w:type="spellEnd"/>
      <w:r w:rsidRPr="0080519D">
        <w:rPr>
          <w:rFonts w:eastAsia="Malgun Gothic"/>
        </w:rPr>
        <w:t xml:space="preserve"> via the Relay UE using SRB1 relaying channel over PC5. Then the Remote UE is RRC connected over </w:t>
      </w:r>
      <w:proofErr w:type="spellStart"/>
      <w:r w:rsidRPr="0080519D">
        <w:rPr>
          <w:rFonts w:eastAsia="Malgun Gothic"/>
        </w:rPr>
        <w:t>Uu</w:t>
      </w:r>
      <w:proofErr w:type="spellEnd"/>
      <w:r w:rsidRPr="0080519D">
        <w:rPr>
          <w:rFonts w:eastAsia="Malgun Gothic"/>
        </w:rPr>
        <w:t xml:space="preserve">. </w:t>
      </w:r>
    </w:p>
    <w:p w14:paraId="4A7EA5B6" w14:textId="77777777" w:rsidR="00C56024" w:rsidRPr="0080519D" w:rsidRDefault="00C56024" w:rsidP="00C56024">
      <w:pPr>
        <w:rPr>
          <w:rFonts w:eastAsia="Malgun Gothic"/>
        </w:rPr>
      </w:pPr>
      <w:r w:rsidRPr="0080519D">
        <w:rPr>
          <w:rFonts w:eastAsia="Malgun Gothic"/>
        </w:rPr>
        <w:t xml:space="preserve">Step 5. The Remote UE and </w:t>
      </w:r>
      <w:proofErr w:type="spellStart"/>
      <w:r w:rsidRPr="0080519D">
        <w:rPr>
          <w:rFonts w:eastAsia="Malgun Gothic"/>
        </w:rPr>
        <w:t>gNB</w:t>
      </w:r>
      <w:proofErr w:type="spellEnd"/>
      <w:r w:rsidRPr="0080519D">
        <w:rPr>
          <w:rFonts w:eastAsia="Malgun Gothic"/>
        </w:rPr>
        <w:t xml:space="preserve">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w:t>
      </w:r>
      <w:proofErr w:type="spellStart"/>
      <w:r w:rsidRPr="0080519D">
        <w:rPr>
          <w:rFonts w:eastAsia="Malgun Gothic"/>
        </w:rPr>
        <w:t>gNB</w:t>
      </w:r>
      <w:proofErr w:type="spellEnd"/>
      <w:r w:rsidRPr="0080519D">
        <w:rPr>
          <w:rFonts w:eastAsia="Malgun Gothic"/>
        </w:rPr>
        <w:t xml:space="preserve"> sets up additional RLC channels between the </w:t>
      </w:r>
      <w:proofErr w:type="spellStart"/>
      <w:r w:rsidRPr="0080519D">
        <w:rPr>
          <w:rFonts w:eastAsia="Malgun Gothic"/>
        </w:rPr>
        <w:t>gNB</w:t>
      </w:r>
      <w:proofErr w:type="spellEnd"/>
      <w:r w:rsidRPr="0080519D">
        <w:rPr>
          <w:rFonts w:eastAsia="Malgun Gothic"/>
        </w:rPr>
        <w:t xml:space="preserve"> and Relay UE for traffic relaying. According to the configuration from </w:t>
      </w:r>
      <w:proofErr w:type="spellStart"/>
      <w:r w:rsidRPr="0080519D">
        <w:rPr>
          <w:rFonts w:eastAsia="Malgun Gothic"/>
        </w:rPr>
        <w:t>gNB</w:t>
      </w:r>
      <w:proofErr w:type="spellEnd"/>
      <w:r w:rsidRPr="0080519D">
        <w:rPr>
          <w:rFonts w:eastAsia="Malgun Gothic"/>
        </w:rPr>
        <w:t xml:space="preserve">, the Relay/Remote UE sets up additional RLC channels between the Remote UE and Relay UE </w:t>
      </w:r>
      <w:r w:rsidRPr="0080519D">
        <w:rPr>
          <w:rFonts w:eastAsia="Malgun Gothic"/>
        </w:rPr>
        <w:lastRenderedPageBreak/>
        <w:t xml:space="preserve">for traffic relaying. The </w:t>
      </w:r>
      <w:proofErr w:type="spellStart"/>
      <w:r w:rsidRPr="0080519D">
        <w:rPr>
          <w:rFonts w:eastAsia="Malgun Gothic"/>
        </w:rPr>
        <w:t>gNB</w:t>
      </w:r>
      <w:proofErr w:type="spellEnd"/>
      <w:r w:rsidRPr="0080519D">
        <w:rPr>
          <w:rFonts w:eastAsia="Malgun Gothic"/>
        </w:rPr>
        <w:t xml:space="preserve"> sends an </w:t>
      </w:r>
      <w:proofErr w:type="spellStart"/>
      <w:r w:rsidRPr="00D81040">
        <w:rPr>
          <w:rFonts w:eastAsia="Malgun Gothic"/>
          <w:i/>
        </w:rPr>
        <w:t>RRCReconfiguration</w:t>
      </w:r>
      <w:proofErr w:type="spellEnd"/>
      <w:r w:rsidRPr="0080519D">
        <w:rPr>
          <w:rFonts w:eastAsia="Malgun Gothic"/>
        </w:rPr>
        <w:t xml:space="preserve"> to the Remote UE via the Relay UE, to set up the relaying SRB2/DRBs. The Remote UE sends an </w:t>
      </w:r>
      <w:proofErr w:type="spellStart"/>
      <w:r w:rsidRPr="0031592D">
        <w:rPr>
          <w:rFonts w:eastAsia="Malgun Gothic"/>
          <w:i/>
        </w:rPr>
        <w:t>RRCReconfigurationComplete</w:t>
      </w:r>
      <w:proofErr w:type="spellEnd"/>
      <w:r w:rsidRPr="0080519D">
        <w:rPr>
          <w:rFonts w:eastAsia="Malgun Gothic"/>
        </w:rPr>
        <w:t xml:space="preserve"> to the </w:t>
      </w:r>
      <w:proofErr w:type="spellStart"/>
      <w:r w:rsidRPr="0080519D">
        <w:rPr>
          <w:rFonts w:eastAsia="Malgun Gothic"/>
        </w:rPr>
        <w:t>gNB</w:t>
      </w:r>
      <w:proofErr w:type="spellEnd"/>
      <w:r w:rsidRPr="0080519D">
        <w:rPr>
          <w:rFonts w:eastAsia="Malgun Gothic"/>
        </w:rPr>
        <w:t xml:space="preserve">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90"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91"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92" w:name="_Toc63433672"/>
      <w:bookmarkStart w:id="493" w:name="_Hlk50062504"/>
      <w:bookmarkEnd w:id="490"/>
      <w:bookmarkEnd w:id="491"/>
      <w:r>
        <w:rPr>
          <w:rFonts w:hint="eastAsia"/>
          <w:lang w:eastAsia="zh-CN"/>
        </w:rPr>
        <w:t>4</w:t>
      </w:r>
      <w:r>
        <w:rPr>
          <w:lang w:eastAsia="zh-CN"/>
        </w:rPr>
        <w:t>.5.5.2</w:t>
      </w:r>
      <w:r>
        <w:rPr>
          <w:lang w:eastAsia="zh-CN"/>
        </w:rPr>
        <w:tab/>
        <w:t>Paging</w:t>
      </w:r>
      <w:bookmarkEnd w:id="492"/>
    </w:p>
    <w:bookmarkEnd w:id="493"/>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494" w:name="_Toc63433673"/>
      <w:r>
        <w:rPr>
          <w:lang w:eastAsia="zh-CN"/>
        </w:rPr>
        <w:t>4.5.5.3</w:t>
      </w:r>
      <w:r>
        <w:rPr>
          <w:lang w:eastAsia="zh-CN"/>
        </w:rPr>
        <w:tab/>
      </w:r>
      <w:r>
        <w:rPr>
          <w:rFonts w:hint="eastAsia"/>
          <w:lang w:eastAsia="zh-CN"/>
        </w:rPr>
        <w:t>S</w:t>
      </w:r>
      <w:r>
        <w:rPr>
          <w:lang w:eastAsia="zh-CN"/>
        </w:rPr>
        <w:t>ystem Information Delivery</w:t>
      </w:r>
      <w:bookmarkEnd w:id="494"/>
    </w:p>
    <w:p w14:paraId="15A56534" w14:textId="7D97EA96" w:rsidR="00C56024" w:rsidRDefault="00C56024" w:rsidP="0069150C">
      <w:bookmarkStart w:id="495"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95"/>
    <w:p w14:paraId="0DFB3EF4" w14:textId="03F65FA3" w:rsidR="006740A2" w:rsidRDefault="00C56024" w:rsidP="006740A2">
      <w:pPr>
        <w:rPr>
          <w:ins w:id="496" w:author="OPPO (Qianxi)" w:date="2021-02-23T18:48:00Z"/>
        </w:rPr>
      </w:pPr>
      <w:r w:rsidRPr="00E045E6" w:rsidDel="00BC49F7">
        <w:t>On-demand SI request is supported for Remote UE for all RRC states (Idle/Inactive/Connected state).</w:t>
      </w:r>
      <w:ins w:id="497" w:author="OPPO (Qianxi)" w:date="2021-02-23T18:48:00Z">
        <w:r w:rsidR="006740A2" w:rsidRPr="006740A2">
          <w:t xml:space="preserve"> </w:t>
        </w:r>
        <w:proofErr w:type="spellStart"/>
        <w:r w:rsidR="006740A2">
          <w:t>DedicatedSIBRequest</w:t>
        </w:r>
        <w:proofErr w:type="spellEnd"/>
        <w:r w:rsidR="006740A2">
          <w:t xml:space="preserve"> procedure is re-used for the remote UE in RRC_CONNECTED to request SI via the relay UE.  For the remote UE in RRC_IDLE/RRC_INACTIVE, how on-demand SI procedure differs from legacy can be discussed in the WI phase.</w:t>
        </w:r>
      </w:ins>
    </w:p>
    <w:p w14:paraId="7AAAC28C" w14:textId="77777777" w:rsidR="006740A2" w:rsidDel="00BC49F7" w:rsidRDefault="006740A2" w:rsidP="006740A2">
      <w:pPr>
        <w:rPr>
          <w:ins w:id="498" w:author="OPPO (Qianxi)" w:date="2021-02-23T18:48:00Z"/>
        </w:rPr>
      </w:pPr>
      <w:ins w:id="499" w:author="OPPO (Qianxi)" w:date="2021-02-23T18:48:00Z">
        <w:r>
          <w:t xml:space="preserve">A remote UE (IC or OOC) can request/receive SI via the relay UE when PC5-RRC connected to a relay UE.  Reception via </w:t>
        </w:r>
        <w:proofErr w:type="spellStart"/>
        <w:r>
          <w:t>Uu</w:t>
        </w:r>
        <w:proofErr w:type="spellEnd"/>
        <w:r>
          <w:t xml:space="preserve"> for IC r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00" w:name="_Toc63433674"/>
      <w:r>
        <w:t>4.5.5.4 Access control</w:t>
      </w:r>
      <w:bookmarkEnd w:id="500"/>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01" w:name="_Toc63433675"/>
      <w:r>
        <w:rPr>
          <w:lang w:eastAsia="zh-CN"/>
        </w:rPr>
        <w:t>4.6</w:t>
      </w:r>
      <w:r>
        <w:rPr>
          <w:lang w:eastAsia="zh-CN"/>
        </w:rPr>
        <w:tab/>
      </w:r>
      <w:r>
        <w:rPr>
          <w:rFonts w:hint="eastAsia"/>
          <w:lang w:eastAsia="zh-CN"/>
        </w:rPr>
        <w:t>L</w:t>
      </w:r>
      <w:r>
        <w:rPr>
          <w:lang w:eastAsia="zh-CN"/>
        </w:rPr>
        <w:t>ayer-3 Relay</w:t>
      </w:r>
      <w:bookmarkEnd w:id="483"/>
      <w:bookmarkEnd w:id="501"/>
    </w:p>
    <w:p w14:paraId="4594AD7E" w14:textId="77777777" w:rsidR="00A915D4" w:rsidRDefault="00A915D4" w:rsidP="00A915D4">
      <w:pPr>
        <w:pStyle w:val="3"/>
        <w:rPr>
          <w:lang w:eastAsia="zh-CN"/>
        </w:rPr>
      </w:pPr>
      <w:bookmarkStart w:id="502" w:name="_Toc49150803"/>
      <w:bookmarkStart w:id="503" w:name="_Toc63433676"/>
      <w:r>
        <w:rPr>
          <w:lang w:eastAsia="zh-CN"/>
        </w:rPr>
        <w:t>4.6.1</w:t>
      </w:r>
      <w:r>
        <w:rPr>
          <w:lang w:eastAsia="zh-CN"/>
        </w:rPr>
        <w:tab/>
        <w:t>Architecture and Protocol Stack</w:t>
      </w:r>
      <w:bookmarkEnd w:id="502"/>
      <w:bookmarkEnd w:id="503"/>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5pt;height:106pt;mso-width-percent:0;mso-height-percent:0;mso-width-percent:0;mso-height-percent:0" o:ole="">
            <v:imagedata r:id="rId35" o:title=""/>
          </v:shape>
          <o:OLEObject Type="Embed" ProgID="Word.Picture.8" ShapeID="_x0000_i1034" DrawAspect="Content" ObjectID="_1675611359"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80pt;height:124pt;mso-width-percent:0;mso-height-percent:0;mso-width-percent:0;mso-height-percent:0" o:ole="">
            <v:imagedata r:id="rId37" o:title=""/>
          </v:shape>
          <o:OLEObject Type="Embed" ProgID="Visio.Drawing.15" ShapeID="_x0000_i1035" DrawAspect="Content" ObjectID="_1675611360"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s NAS is sent over PC5/</w:t>
      </w:r>
      <w:proofErr w:type="spellStart"/>
      <w:r w:rsidR="00C01AE1">
        <w:t>Uu</w:t>
      </w:r>
      <w:proofErr w:type="spellEnd"/>
      <w:r w:rsidR="00C01AE1">
        <w:t xml:space="preserve">-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w:t>
      </w:r>
      <w:proofErr w:type="spellStart"/>
      <w:r w:rsidR="0011359E">
        <w:t>toNetwork</w:t>
      </w:r>
      <w:proofErr w:type="spellEnd"/>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04" w:name="_MON_1650796443"/>
      <w:bookmarkStart w:id="505" w:name="_Toc49150804"/>
      <w:bookmarkStart w:id="506" w:name="_Toc63433677"/>
      <w:bookmarkEnd w:id="504"/>
      <w:r>
        <w:rPr>
          <w:lang w:eastAsia="zh-CN"/>
        </w:rPr>
        <w:t>4.6.2</w:t>
      </w:r>
      <w:r>
        <w:rPr>
          <w:lang w:eastAsia="zh-CN"/>
        </w:rPr>
        <w:tab/>
        <w:t>QoS</w:t>
      </w:r>
      <w:bookmarkEnd w:id="505"/>
      <w:bookmarkEnd w:id="506"/>
    </w:p>
    <w:p w14:paraId="4434F22B" w14:textId="4CDB26E3" w:rsidR="00607B42" w:rsidRDefault="00607B42" w:rsidP="00607B42">
      <w:pPr>
        <w:rPr>
          <w:lang w:eastAsia="zh-CN"/>
        </w:rPr>
      </w:pPr>
      <w:bookmarkStart w:id="507"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pt;height:76pt" o:ole="">
            <v:imagedata r:id="rId39" o:title=""/>
          </v:shape>
          <o:OLEObject Type="Embed" ProgID="Visio.Drawing.15" ShapeID="_x0000_i1036" DrawAspect="Content" ObjectID="_1675611361" r:id="rId40"/>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08" w:name="_Hlk59532764"/>
      <w:r>
        <w:rPr>
          <w:lang w:eastAsia="zh-CN"/>
        </w:rPr>
        <w:t>1)</w:t>
      </w:r>
      <w:r>
        <w:rPr>
          <w:lang w:eastAsia="zh-CN"/>
        </w:rPr>
        <w:tab/>
      </w:r>
      <w:del w:id="509" w:author="OPPO (Qianxi)" w:date="2021-02-05T15:57:00Z">
        <w:r w:rsidDel="00E16562">
          <w:rPr>
            <w:rFonts w:hint="eastAsia"/>
            <w:lang w:eastAsia="zh-CN"/>
          </w:rPr>
          <w:delText>PCF sets s</w:delText>
        </w:r>
      </w:del>
      <w:ins w:id="510" w:author="OPPO (Qianxi)" w:date="2021-02-05T15:57:00Z">
        <w:r w:rsidR="00E16562">
          <w:rPr>
            <w:lang w:eastAsia="zh-CN"/>
          </w:rPr>
          <w:t>S</w:t>
        </w:r>
      </w:ins>
      <w:r>
        <w:rPr>
          <w:lang w:eastAsia="zh-CN"/>
        </w:rPr>
        <w:t xml:space="preserve">eparate </w:t>
      </w:r>
      <w:proofErr w:type="spellStart"/>
      <w:r>
        <w:rPr>
          <w:lang w:eastAsia="zh-CN"/>
        </w:rPr>
        <w:t>Uu</w:t>
      </w:r>
      <w:proofErr w:type="spellEnd"/>
      <w:r>
        <w:rPr>
          <w:lang w:eastAsia="zh-CN"/>
        </w:rPr>
        <w:t xml:space="preserve"> QoS parameters and PC5 QoS parameters </w:t>
      </w:r>
      <w:ins w:id="511" w:author="OPPO (Qianxi)" w:date="2021-02-05T15:57:00Z">
        <w:r w:rsidR="00E16562">
          <w:rPr>
            <w:lang w:eastAsia="zh-CN"/>
          </w:rPr>
          <w:t xml:space="preserve">as </w:t>
        </w:r>
      </w:ins>
      <w:r>
        <w:rPr>
          <w:lang w:eastAsia="zh-CN"/>
        </w:rPr>
        <w:t xml:space="preserve">in </w:t>
      </w:r>
      <w:ins w:id="512"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08"/>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13"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14" w:author="OPPO (Qianxi)" w:date="2021-02-05T15:57:00Z">
        <w:r>
          <w:rPr>
            <w:lang w:eastAsia="zh-CN"/>
          </w:rPr>
          <w:t xml:space="preserve">Whether other QoS solutions (e.g., whether </w:t>
        </w:r>
        <w:proofErr w:type="spellStart"/>
        <w:r>
          <w:rPr>
            <w:lang w:eastAsia="zh-CN"/>
          </w:rPr>
          <w:t>gNB</w:t>
        </w:r>
        <w:proofErr w:type="spellEnd"/>
        <w:r>
          <w:rPr>
            <w:lang w:eastAsia="zh-CN"/>
          </w:rPr>
          <w:t xml:space="preserve"> can perform PDB split) are introduced depends on SA2.</w:t>
        </w:r>
      </w:ins>
    </w:p>
    <w:p w14:paraId="56D12334" w14:textId="72A408E2" w:rsidR="00607B42" w:rsidRDefault="00607B42" w:rsidP="00607B42">
      <w:pPr>
        <w:rPr>
          <w:rFonts w:eastAsia="Malgun Gothic"/>
          <w:i/>
          <w:color w:val="0000FF"/>
          <w:lang w:eastAsia="ko-KR"/>
        </w:rPr>
      </w:pPr>
      <w:bookmarkStart w:id="515" w:name="_Hlk59531483"/>
      <w:del w:id="516"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17" w:name="_Toc63433678"/>
      <w:bookmarkEnd w:id="515"/>
      <w:r>
        <w:rPr>
          <w:lang w:eastAsia="zh-CN"/>
        </w:rPr>
        <w:t>4.6.3</w:t>
      </w:r>
      <w:r>
        <w:rPr>
          <w:lang w:eastAsia="zh-CN"/>
        </w:rPr>
        <w:tab/>
        <w:t>Security</w:t>
      </w:r>
      <w:bookmarkEnd w:id="507"/>
      <w:bookmarkEnd w:id="517"/>
    </w:p>
    <w:p w14:paraId="31F7707E" w14:textId="4B08E8EB" w:rsidR="00607B42" w:rsidRDefault="00607B42" w:rsidP="00607B42">
      <w:pPr>
        <w:rPr>
          <w:lang w:eastAsia="zh-CN"/>
        </w:rPr>
      </w:pPr>
      <w:bookmarkStart w:id="518"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 xml:space="preserve">Via legacy </w:t>
      </w:r>
      <w:proofErr w:type="spellStart"/>
      <w:r>
        <w:rPr>
          <w:lang w:eastAsia="zh-CN"/>
        </w:rPr>
        <w:t>Uu</w:t>
      </w:r>
      <w:proofErr w:type="spellEnd"/>
      <w:r>
        <w:rPr>
          <w:lang w:eastAsia="zh-CN"/>
        </w:rPr>
        <w:t xml:space="preserve">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19"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20"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21" w:author="OPPO (Qianxi)" w:date="2021-02-05T15:59:00Z"/>
          <w:rFonts w:eastAsia="Malgun Gothic"/>
          <w:i/>
          <w:color w:val="0000FF"/>
          <w:lang w:eastAsia="ko-KR"/>
        </w:rPr>
      </w:pPr>
      <w:del w:id="522"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23" w:name="_Toc63433679"/>
      <w:r>
        <w:rPr>
          <w:lang w:eastAsia="zh-CN"/>
        </w:rPr>
        <w:t>4.6.4</w:t>
      </w:r>
      <w:r>
        <w:rPr>
          <w:lang w:eastAsia="zh-CN"/>
        </w:rPr>
        <w:tab/>
      </w:r>
      <w:r>
        <w:rPr>
          <w:rFonts w:hint="eastAsia"/>
          <w:lang w:eastAsia="zh-CN"/>
        </w:rPr>
        <w:t>S</w:t>
      </w:r>
      <w:r>
        <w:rPr>
          <w:lang w:eastAsia="zh-CN"/>
        </w:rPr>
        <w:t>ervice Continuity</w:t>
      </w:r>
      <w:bookmarkEnd w:id="518"/>
      <w:bookmarkEnd w:id="523"/>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f0"/>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24" w:name="_Toc49150807"/>
      <w:bookmarkStart w:id="525" w:name="_Toc63433680"/>
      <w:r>
        <w:rPr>
          <w:lang w:eastAsia="zh-CN"/>
        </w:rPr>
        <w:t>4.6.5</w:t>
      </w:r>
      <w:r>
        <w:rPr>
          <w:lang w:eastAsia="zh-CN"/>
        </w:rPr>
        <w:tab/>
        <w:t>Control Plane Procedure</w:t>
      </w:r>
      <w:bookmarkEnd w:id="524"/>
      <w:bookmarkEnd w:id="525"/>
    </w:p>
    <w:p w14:paraId="699E73C5" w14:textId="5E517484" w:rsidR="00A915D4" w:rsidRPr="004A5B08" w:rsidDel="006740A2" w:rsidRDefault="00A915D4" w:rsidP="00A915D4">
      <w:pPr>
        <w:rPr>
          <w:del w:id="526" w:author="OPPO (Qianxi)" w:date="2021-02-23T18:46:00Z"/>
          <w:rFonts w:eastAsia="Malgun Gothic"/>
          <w:i/>
          <w:color w:val="0000FF"/>
          <w:lang w:eastAsia="ko-KR"/>
        </w:rPr>
      </w:pPr>
      <w:commentRangeStart w:id="527"/>
      <w:del w:id="528"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27"/>
      <w:r w:rsidR="006740A2">
        <w:rPr>
          <w:rStyle w:val="af0"/>
        </w:rPr>
        <w:commentReference w:id="527"/>
      </w:r>
    </w:p>
    <w:bookmarkStart w:id="529" w:name="_Toc49150808"/>
    <w:bookmarkStart w:id="530" w:name="_MON_1659523559"/>
    <w:bookmarkEnd w:id="530"/>
    <w:p w14:paraId="7ECC48F2" w14:textId="77777777" w:rsidR="00607B42" w:rsidRDefault="00264DC4" w:rsidP="00607B42">
      <w:pPr>
        <w:jc w:val="center"/>
      </w:pPr>
      <w:r w:rsidRPr="00EF3D49">
        <w:rPr>
          <w:noProof/>
        </w:rPr>
        <w:object w:dxaOrig="9015" w:dyaOrig="6570" w14:anchorId="4A64E930">
          <v:shape id="_x0000_i1037" type="#_x0000_t75" alt="" style="width:451pt;height:330pt;mso-width-percent:0;mso-height-percent:0;mso-width-percent:0;mso-height-percent:0" o:ole="">
            <v:imagedata r:id="rId41" o:title=""/>
          </v:shape>
          <o:OLEObject Type="Embed" ProgID="Word.Picture.8" ShapeID="_x0000_i1037" DrawAspect="Content" ObjectID="_1675611362" r:id="rId42"/>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31"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32" w:author="OPPO (Qianxi)" w:date="2021-02-05T15:58:00Z">
        <w:r>
          <w:rPr>
            <w:rFonts w:eastAsia="等线"/>
          </w:rPr>
          <w:t xml:space="preserve">Whether new PC5-S </w:t>
        </w:r>
        <w:proofErr w:type="spellStart"/>
        <w:r>
          <w:rPr>
            <w:rFonts w:eastAsia="等线"/>
          </w:rPr>
          <w:t>signaling</w:t>
        </w:r>
        <w:proofErr w:type="spellEnd"/>
        <w:r>
          <w:rPr>
            <w:rFonts w:eastAsia="等线"/>
          </w:rPr>
          <w:t xml:space="preserve"> is also introduced depends on SA2.</w:t>
        </w:r>
      </w:ins>
    </w:p>
    <w:p w14:paraId="6F4A772D" w14:textId="1B115542" w:rsidR="00607B42" w:rsidDel="00E16562" w:rsidRDefault="00607B42" w:rsidP="00607B42">
      <w:pPr>
        <w:rPr>
          <w:del w:id="533" w:author="OPPO (Qianxi)" w:date="2021-02-05T15:58:00Z"/>
          <w:rFonts w:eastAsia="Malgun Gothic"/>
          <w:i/>
          <w:color w:val="0000FF"/>
          <w:lang w:eastAsia="ko-KR"/>
        </w:rPr>
      </w:pPr>
      <w:bookmarkStart w:id="534" w:name="_Hlk59531499"/>
      <w:del w:id="535"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36" w:name="_Toc63433681"/>
      <w:bookmarkEnd w:id="534"/>
      <w:r>
        <w:t>5</w:t>
      </w:r>
      <w:r>
        <w:tab/>
      </w:r>
      <w:proofErr w:type="spellStart"/>
      <w:r>
        <w:rPr>
          <w:bCs/>
          <w:lang w:eastAsia="zh-CN"/>
        </w:rPr>
        <w:t>Sidelink</w:t>
      </w:r>
      <w:proofErr w:type="spellEnd"/>
      <w:r>
        <w:rPr>
          <w:bCs/>
          <w:lang w:eastAsia="zh-CN"/>
        </w:rPr>
        <w:t>-based UE-to-UE Relay</w:t>
      </w:r>
      <w:bookmarkEnd w:id="529"/>
      <w:bookmarkEnd w:id="536"/>
    </w:p>
    <w:p w14:paraId="01C38B4F" w14:textId="77777777" w:rsidR="00A915D4" w:rsidRDefault="00A915D4" w:rsidP="00A915D4">
      <w:pPr>
        <w:pStyle w:val="2"/>
        <w:rPr>
          <w:lang w:eastAsia="zh-CN"/>
        </w:rPr>
      </w:pPr>
      <w:bookmarkStart w:id="537" w:name="_Toc49150809"/>
      <w:bookmarkStart w:id="538" w:name="_Toc63433682"/>
      <w:r>
        <w:rPr>
          <w:lang w:eastAsia="zh-CN"/>
        </w:rPr>
        <w:t>5.1</w:t>
      </w:r>
      <w:r>
        <w:rPr>
          <w:lang w:eastAsia="zh-CN"/>
        </w:rPr>
        <w:tab/>
      </w:r>
      <w:r>
        <w:rPr>
          <w:rFonts w:hint="eastAsia"/>
          <w:lang w:eastAsia="zh-CN"/>
        </w:rPr>
        <w:t>Scenario</w:t>
      </w:r>
      <w:r>
        <w:rPr>
          <w:lang w:eastAsia="zh-CN"/>
        </w:rPr>
        <w:t>, Assumption and Requirement</w:t>
      </w:r>
      <w:bookmarkEnd w:id="537"/>
      <w:bookmarkEnd w:id="538"/>
    </w:p>
    <w:p w14:paraId="45C405A7" w14:textId="35AC19E6" w:rsidR="00607B42" w:rsidRDefault="00607B42" w:rsidP="00607B42">
      <w:pPr>
        <w:spacing w:after="120"/>
      </w:pPr>
      <w:bookmarkStart w:id="539" w:name="_Toc49150810"/>
      <w:r>
        <w:t xml:space="preserve">The UE-to-UE </w:t>
      </w:r>
      <w:r w:rsidR="009A12C9">
        <w:t>R</w:t>
      </w:r>
      <w:r>
        <w:t xml:space="preserve">elay </w:t>
      </w:r>
      <w:r w:rsidR="0091404E">
        <w:t>enables</w:t>
      </w:r>
      <w:r>
        <w:t xml:space="preserve"> the coverage </w:t>
      </w:r>
      <w:r w:rsidR="0091404E">
        <w:t xml:space="preserve">extension </w:t>
      </w:r>
      <w:r>
        <w:t xml:space="preserve">of the </w:t>
      </w:r>
      <w:proofErr w:type="spellStart"/>
      <w:r>
        <w:t>sidelink</w:t>
      </w:r>
      <w:proofErr w:type="spellEnd"/>
      <w:r>
        <w:t xml:space="preserve"> transmissions between two </w:t>
      </w:r>
      <w:proofErr w:type="spellStart"/>
      <w:r>
        <w:t>sidelink</w:t>
      </w:r>
      <w:proofErr w:type="spellEnd"/>
      <w:r>
        <w:t xml:space="preserve">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40" w:author="OPPO (Qianxi)" w:date="2021-02-05T16:06:00Z"/>
          <w:rFonts w:eastAsia="Malgun Gothic"/>
          <w:i/>
          <w:color w:val="0000FF"/>
          <w:lang w:eastAsia="ko-KR"/>
        </w:rPr>
      </w:pPr>
      <w:bookmarkStart w:id="541" w:name="_Hlk59533671"/>
      <w:del w:id="542"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43"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44" w:author="OPPO (Qianxi)" w:date="2021-02-05T16:06:00Z"/>
          <w:rFonts w:eastAsia="Malgun Gothic"/>
          <w:i/>
          <w:color w:val="0000FF"/>
          <w:lang w:eastAsia="ko-KR"/>
        </w:rPr>
      </w:pPr>
      <w:del w:id="545"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41"/>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w:t>
      </w:r>
      <w:proofErr w:type="spellStart"/>
      <w:r>
        <w:t>Uu</w:t>
      </w:r>
      <w:proofErr w:type="spellEnd"/>
      <w:r>
        <w:t xml:space="preserve">. </w:t>
      </w:r>
    </w:p>
    <w:p w14:paraId="6779026B" w14:textId="1449A465" w:rsidR="00F17ECA" w:rsidRPr="005E42D8" w:rsidRDefault="00384A4D" w:rsidP="00F83156">
      <w:pPr>
        <w:spacing w:after="120"/>
        <w:jc w:val="center"/>
      </w:pPr>
      <w:r>
        <w:object w:dxaOrig="3136" w:dyaOrig="691" w14:anchorId="6D830DBD">
          <v:shape id="_x0000_i1038" type="#_x0000_t75" style="width:266pt;height:57.5pt" o:ole="">
            <v:imagedata r:id="rId43" o:title=""/>
          </v:shape>
          <o:OLEObject Type="Embed" ProgID="Visio.Drawing.15" ShapeID="_x0000_i1038" DrawAspect="Content" ObjectID="_1675611363" r:id="rId44"/>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w:t>
      </w:r>
      <w:proofErr w:type="spellStart"/>
      <w:r w:rsidR="00607B42" w:rsidRPr="000418C5">
        <w:t>sidelink</w:t>
      </w:r>
      <w:proofErr w:type="spellEnd"/>
      <w:r w:rsidR="00607B42" w:rsidRPr="000418C5">
        <w:t xml:space="preserve">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proofErr w:type="spellStart"/>
      <w:r w:rsidR="00A21BFF">
        <w:t>eNB</w:t>
      </w:r>
      <w:proofErr w:type="spellEnd"/>
      <w:r w:rsidR="008A67BA">
        <w:t>/ng-</w:t>
      </w:r>
      <w:proofErr w:type="spellStart"/>
      <w:r w:rsidR="008A67BA">
        <w:t>eNB</w:t>
      </w:r>
      <w:proofErr w:type="spellEnd"/>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xml:space="preserve">) by the SN to perform NR </w:t>
      </w:r>
      <w:proofErr w:type="spellStart"/>
      <w:r>
        <w:t>sidelink</w:t>
      </w:r>
      <w:proofErr w:type="spellEnd"/>
      <w:r>
        <w:t xml:space="preserve">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46" w:name="_Toc63433683"/>
      <w:r>
        <w:rPr>
          <w:lang w:eastAsia="zh-CN"/>
        </w:rPr>
        <w:t>5.2</w:t>
      </w:r>
      <w:r>
        <w:rPr>
          <w:lang w:eastAsia="zh-CN"/>
        </w:rPr>
        <w:tab/>
      </w:r>
      <w:r>
        <w:rPr>
          <w:rFonts w:hint="eastAsia"/>
          <w:lang w:eastAsia="zh-CN"/>
        </w:rPr>
        <w:t>D</w:t>
      </w:r>
      <w:r>
        <w:rPr>
          <w:lang w:eastAsia="zh-CN"/>
        </w:rPr>
        <w:t>iscovery</w:t>
      </w:r>
      <w:bookmarkEnd w:id="539"/>
      <w:bookmarkEnd w:id="546"/>
    </w:p>
    <w:p w14:paraId="18FC57C9" w14:textId="24DB6550" w:rsidR="00607B42" w:rsidRDefault="00607B42" w:rsidP="00607B42">
      <w:pPr>
        <w:rPr>
          <w:ins w:id="547" w:author="OPPO (Qianxi)" w:date="2021-02-05T16:04:00Z"/>
        </w:rPr>
      </w:pPr>
      <w:bookmarkStart w:id="548" w:name="_Toc49150811"/>
      <w:r w:rsidRPr="00E26D27">
        <w:t>Model A and model B discovery model as defined in clause 5.3.1.2 of TS 23.303 [</w:t>
      </w:r>
      <w:r w:rsidR="004B6AC5">
        <w:t>3</w:t>
      </w:r>
      <w:r w:rsidRPr="00E26D27">
        <w:t xml:space="preserve">] </w:t>
      </w:r>
      <w:r>
        <w:t>are</w:t>
      </w:r>
      <w:r w:rsidRPr="00E26D27">
        <w:t xml:space="preserve"> </w:t>
      </w:r>
      <w:ins w:id="549" w:author="OPPO (Qianxi)" w:date="2021-02-05T16:04:00Z">
        <w:r w:rsidR="006428F2">
          <w:rPr>
            <w:rFonts w:hint="eastAsia"/>
            <w:lang w:eastAsia="zh-CN"/>
          </w:rPr>
          <w:t>supported</w:t>
        </w:r>
      </w:ins>
      <w:del w:id="550" w:author="OPPO (Qianxi)" w:date="2021-02-05T16:04:00Z">
        <w:r w:rsidRPr="00E26D27" w:rsidDel="006428F2">
          <w:delText>taken as a working assumption</w:delText>
        </w:r>
      </w:del>
      <w:r w:rsidRPr="00E26D27">
        <w:t xml:space="preserve"> for </w:t>
      </w:r>
      <w:del w:id="551"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52"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53" w:author="OPPO (Qianxi)" w:date="2021-02-05T16:04:00Z">
        <w:r w:rsidR="006428F2">
          <w:rPr>
            <w:rFonts w:hint="eastAsia"/>
            <w:lang w:eastAsia="zh-CN"/>
          </w:rPr>
          <w:t>described in Figure 5.2-1</w:t>
        </w:r>
      </w:ins>
      <w:del w:id="554"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55" w:author="OPPO (Qianxi)" w:date="2021-02-05T16:04:00Z"/>
          <w:lang w:eastAsia="zh-CN"/>
        </w:rPr>
      </w:pPr>
      <w:ins w:id="556" w:author="OPPO (Qianxi)" w:date="2021-02-05T16:04:00Z">
        <w:r w:rsidRPr="006012C7">
          <w:object w:dxaOrig="3598" w:dyaOrig="2606" w14:anchorId="6E416B08">
            <v:shape id="_x0000_i1039" type="#_x0000_t75" style="width:181.5pt;height:130.5pt" o:ole="">
              <v:imagedata r:id="rId16" o:title=""/>
            </v:shape>
            <o:OLEObject Type="Embed" ProgID="Visio.Drawing.11" ShapeID="_x0000_i1039" DrawAspect="Content" ObjectID="_1675611364" r:id="rId45"/>
          </w:object>
        </w:r>
      </w:ins>
    </w:p>
    <w:p w14:paraId="0FCA6C1B" w14:textId="6D2630CE" w:rsidR="006428F2" w:rsidRPr="006428F2" w:rsidRDefault="006428F2">
      <w:pPr>
        <w:pStyle w:val="TF"/>
        <w:rPr>
          <w:rPrChange w:id="557" w:author="OPPO (Qianxi)" w:date="2021-02-05T16:05:00Z">
            <w:rPr/>
          </w:rPrChange>
        </w:rPr>
        <w:pPrChange w:id="558" w:author="OPPO (Qianxi)" w:date="2021-02-05T16:05:00Z">
          <w:pPr/>
        </w:pPrChange>
      </w:pPr>
      <w:ins w:id="559" w:author="OPPO (Qianxi)" w:date="2021-02-05T16:04:00Z">
        <w:r w:rsidRPr="006428F2">
          <w:t xml:space="preserve">Figure </w:t>
        </w:r>
        <w:r w:rsidRPr="006428F2">
          <w:rPr>
            <w:rPrChange w:id="560" w:author="OPPO (Qianxi)" w:date="2021-02-05T16:05:00Z">
              <w:rPr>
                <w:rFonts w:cs="Arial"/>
                <w:b/>
                <w:lang w:eastAsia="zh-CN"/>
              </w:rPr>
            </w:rPrChange>
          </w:rPr>
          <w:t>5</w:t>
        </w:r>
        <w:r w:rsidRPr="006428F2">
          <w:rPr>
            <w:rPrChange w:id="561" w:author="OPPO (Qianxi)" w:date="2021-02-05T16:05:00Z">
              <w:rPr>
                <w:rFonts w:cs="Arial"/>
                <w:b/>
              </w:rPr>
            </w:rPrChange>
          </w:rPr>
          <w:t>.</w:t>
        </w:r>
        <w:r w:rsidRPr="006428F2">
          <w:rPr>
            <w:rPrChange w:id="562" w:author="OPPO (Qianxi)" w:date="2021-02-05T16:05:00Z">
              <w:rPr>
                <w:rFonts w:cs="Arial"/>
                <w:b/>
                <w:lang w:eastAsia="zh-CN"/>
              </w:rPr>
            </w:rPrChange>
          </w:rPr>
          <w:t>2</w:t>
        </w:r>
        <w:r w:rsidRPr="006428F2">
          <w:rPr>
            <w:rPrChange w:id="563" w:author="OPPO (Qianxi)" w:date="2021-02-05T16:05:00Z">
              <w:rPr>
                <w:rFonts w:cs="Arial"/>
                <w:b/>
              </w:rPr>
            </w:rPrChange>
          </w:rPr>
          <w:t>-</w:t>
        </w:r>
        <w:r w:rsidRPr="006428F2">
          <w:rPr>
            <w:rPrChange w:id="564" w:author="OPPO (Qianxi)" w:date="2021-02-05T16:05:00Z">
              <w:rPr>
                <w:rFonts w:cs="Arial"/>
                <w:b/>
                <w:lang w:eastAsia="zh-CN"/>
              </w:rPr>
            </w:rPrChange>
          </w:rPr>
          <w:t>1 P</w:t>
        </w:r>
        <w:r w:rsidRPr="006428F2">
          <w:rPr>
            <w:rPrChange w:id="565" w:author="OPPO (Qianxi)" w:date="2021-02-05T16:05:00Z">
              <w:rPr>
                <w:rFonts w:cs="Arial"/>
                <w:b/>
                <w:lang w:eastAsia="en-GB"/>
              </w:rPr>
            </w:rPrChange>
          </w:rPr>
          <w:t xml:space="preserve">rotocol </w:t>
        </w:r>
        <w:r w:rsidRPr="006428F2">
          <w:rPr>
            <w:rPrChange w:id="566" w:author="OPPO (Qianxi)" w:date="2021-02-05T16:05:00Z">
              <w:rPr>
                <w:rFonts w:cs="Arial"/>
                <w:b/>
                <w:lang w:eastAsia="zh-CN"/>
              </w:rPr>
            </w:rPrChange>
          </w:rPr>
          <w:t>S</w:t>
        </w:r>
        <w:r w:rsidRPr="006428F2">
          <w:rPr>
            <w:rPrChange w:id="567" w:author="OPPO (Qianxi)" w:date="2021-02-05T16:05:00Z">
              <w:rPr>
                <w:rFonts w:cs="Arial"/>
                <w:b/>
                <w:lang w:eastAsia="en-GB"/>
              </w:rPr>
            </w:rPrChange>
          </w:rPr>
          <w:t xml:space="preserve">tack </w:t>
        </w:r>
        <w:r w:rsidRPr="006428F2">
          <w:rPr>
            <w:rPrChange w:id="568" w:author="OPPO (Qianxi)" w:date="2021-02-05T16:05:00Z">
              <w:rPr>
                <w:rFonts w:cs="Arial"/>
                <w:b/>
                <w:lang w:eastAsia="zh-CN"/>
              </w:rPr>
            </w:rPrChange>
          </w:rPr>
          <w:t xml:space="preserve">of Discovery Message </w:t>
        </w:r>
        <w:r w:rsidRPr="006428F2">
          <w:rPr>
            <w:rPrChange w:id="569" w:author="OPPO (Qianxi)" w:date="2021-02-05T16:05:00Z">
              <w:rPr>
                <w:rFonts w:cs="Arial"/>
                <w:b/>
                <w:lang w:eastAsia="en-GB"/>
              </w:rPr>
            </w:rPrChange>
          </w:rPr>
          <w:t xml:space="preserve">for </w:t>
        </w:r>
        <w:r w:rsidRPr="006428F2">
          <w:rPr>
            <w:rPrChange w:id="570" w:author="OPPO (Qianxi)" w:date="2021-02-05T16:05:00Z">
              <w:rPr>
                <w:rFonts w:cs="Arial"/>
                <w:b/>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71" w:author="OPPO (Qianxi)" w:date="2021-02-05T16:05:00Z">
        <w:r w:rsidR="006428F2">
          <w:t>For both</w:t>
        </w:r>
      </w:ins>
      <w:del w:id="572" w:author="OPPO (Qianxi)" w:date="2021-02-05T16:05:00Z">
        <w:r w:rsidR="00C01AE1" w:rsidDel="006428F2">
          <w:delText>In case of</w:delText>
        </w:r>
      </w:del>
      <w:r w:rsidR="00C01AE1">
        <w:t xml:space="preserve"> shared resource pool</w:t>
      </w:r>
      <w:ins w:id="573" w:author="OPPO (Qianxi)" w:date="2021-02-05T16:05:00Z">
        <w:r w:rsidR="006428F2" w:rsidRPr="006428F2">
          <w:t xml:space="preserve"> </w:t>
        </w:r>
        <w:r w:rsidR="006428F2">
          <w:t>and separate</w:t>
        </w:r>
        <w:r w:rsidR="006428F2">
          <w:rPr>
            <w:rFonts w:hint="eastAsia"/>
            <w:lang w:eastAsia="zh-CN"/>
          </w:rPr>
          <w:t>d</w:t>
        </w:r>
        <w:r w:rsidR="006428F2">
          <w:t xml:space="preserve"> resource pool</w:t>
        </w:r>
        <w:r w:rsidR="006428F2">
          <w:rPr>
            <w:rFonts w:hint="eastAsia"/>
            <w:lang w:eastAsia="zh-CN"/>
          </w:rPr>
          <w:t xml:space="preserve">, </w:t>
        </w:r>
      </w:ins>
      <w:r w:rsidR="00C01AE1">
        <w:t xml:space="preserve"> a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74"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48"/>
      <w:bookmarkEnd w:id="574"/>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proofErr w:type="spellStart"/>
      <w:r w:rsidR="00C37B80">
        <w:t>s</w:t>
      </w:r>
      <w:r w:rsidR="00C37B80" w:rsidRPr="0068445E">
        <w:t>idelink</w:t>
      </w:r>
      <w:proofErr w:type="spellEnd"/>
      <w:r w:rsidR="00C37B80" w:rsidRPr="0068445E">
        <w:t xml:space="preserve">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proofErr w:type="spellStart"/>
      <w:r w:rsidR="00C37B80">
        <w:t>si</w:t>
      </w:r>
      <w:r w:rsidR="00C37B80" w:rsidRPr="0068445E">
        <w:t>delink</w:t>
      </w:r>
      <w:proofErr w:type="spellEnd"/>
      <w:r w:rsidR="00C37B80" w:rsidRPr="0068445E">
        <w:t xml:space="preserve">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75"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proofErr w:type="spellStart"/>
      <w:r>
        <w:rPr>
          <w:lang w:eastAsia="zh-CN"/>
        </w:rPr>
        <w:t>sidelink</w:t>
      </w:r>
      <w:proofErr w:type="spellEnd"/>
      <w:r>
        <w:rPr>
          <w:lang w:eastAsia="zh-CN"/>
        </w:rPr>
        <w:t xml:space="preserve"> </w:t>
      </w:r>
      <w:r w:rsidRPr="0068445E">
        <w:rPr>
          <w:lang w:eastAsia="zh-CN"/>
        </w:rPr>
        <w:t>unicast link can be discussed in WI phase.</w:t>
      </w:r>
      <w:r>
        <w:rPr>
          <w:lang w:eastAsia="zh-CN"/>
        </w:rPr>
        <w:t xml:space="preserve"> </w:t>
      </w:r>
      <w:ins w:id="576"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w:t>
      </w:r>
      <w:proofErr w:type="spellStart"/>
      <w:r w:rsidRPr="0068445E">
        <w:rPr>
          <w:lang w:eastAsia="zh-CN"/>
        </w:rPr>
        <w:t>gNB</w:t>
      </w:r>
      <w:proofErr w:type="spellEnd"/>
      <w:r w:rsidRPr="0068445E">
        <w:rPr>
          <w:lang w:eastAsia="zh-CN"/>
        </w:rPr>
        <w:t xml:space="preserve">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w:t>
      </w:r>
      <w:proofErr w:type="spellStart"/>
      <w:r w:rsidRPr="00290A7A">
        <w:t>Sidelink</w:t>
      </w:r>
      <w:proofErr w:type="spellEnd"/>
      <w:r w:rsidRPr="00290A7A">
        <w:t xml:space="preserve"> signal strength of current </w:t>
      </w:r>
      <w:proofErr w:type="spellStart"/>
      <w:r w:rsidRPr="00290A7A">
        <w:t>Sidelink</w:t>
      </w:r>
      <w:proofErr w:type="spellEnd"/>
      <w:r w:rsidRPr="00290A7A">
        <w:t xml:space="preserve">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77"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78" w:author="OPPO (Qianxi)" w:date="2021-02-05T16:06:00Z">
            <w:rPr>
              <w:lang w:eastAsia="zh-CN"/>
            </w:rPr>
          </w:rPrChange>
        </w:rPr>
      </w:pPr>
      <w:ins w:id="579"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80" w:name="_Toc49150812"/>
      <w:bookmarkStart w:id="581"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580"/>
      <w:bookmarkEnd w:id="581"/>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82" w:name="_Toc49150813"/>
      <w:bookmarkStart w:id="583" w:name="_Toc63433686"/>
      <w:r>
        <w:rPr>
          <w:lang w:eastAsia="zh-CN"/>
        </w:rPr>
        <w:t>5.5</w:t>
      </w:r>
      <w:r>
        <w:rPr>
          <w:lang w:eastAsia="zh-CN"/>
        </w:rPr>
        <w:tab/>
      </w:r>
      <w:r>
        <w:rPr>
          <w:rFonts w:hint="eastAsia"/>
          <w:lang w:eastAsia="zh-CN"/>
        </w:rPr>
        <w:t>L</w:t>
      </w:r>
      <w:r>
        <w:rPr>
          <w:lang w:eastAsia="zh-CN"/>
        </w:rPr>
        <w:t>ayer-2 Relay</w:t>
      </w:r>
      <w:bookmarkEnd w:id="582"/>
      <w:bookmarkEnd w:id="583"/>
    </w:p>
    <w:p w14:paraId="55B36AAB" w14:textId="77777777" w:rsidR="00A915D4" w:rsidRDefault="00A915D4" w:rsidP="00A915D4">
      <w:pPr>
        <w:pStyle w:val="3"/>
        <w:rPr>
          <w:lang w:eastAsia="zh-CN"/>
        </w:rPr>
      </w:pPr>
      <w:bookmarkStart w:id="584" w:name="_Toc49150814"/>
      <w:bookmarkStart w:id="585" w:name="_Toc63433687"/>
      <w:r>
        <w:rPr>
          <w:lang w:eastAsia="zh-CN"/>
        </w:rPr>
        <w:t>5.5.1</w:t>
      </w:r>
      <w:r>
        <w:rPr>
          <w:lang w:eastAsia="zh-CN"/>
        </w:rPr>
        <w:tab/>
        <w:t>Architecture and Protocol Stack</w:t>
      </w:r>
      <w:bookmarkEnd w:id="584"/>
      <w:bookmarkEnd w:id="585"/>
    </w:p>
    <w:p w14:paraId="5F100C25" w14:textId="58F31247" w:rsidR="00607B42" w:rsidRPr="005E42D8" w:rsidRDefault="00607B42" w:rsidP="00607B42">
      <w:bookmarkStart w:id="586"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w:t>
      </w:r>
      <w:proofErr w:type="spellStart"/>
      <w:r w:rsidRPr="005E42D8">
        <w:t>sidelink</w:t>
      </w:r>
      <w:proofErr w:type="spellEnd"/>
      <w:r w:rsidRPr="005E42D8">
        <w:t xml:space="preserve">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5pt;height:170.5pt" o:ole="">
            <v:imagedata r:id="rId46" o:title=""/>
          </v:shape>
          <o:OLEObject Type="Embed" ProgID="Visio.Drawing.15" ShapeID="_x0000_i1040" DrawAspect="Content" ObjectID="_1675611365" r:id="rId47"/>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5pt;height:170.5pt" o:ole="">
            <v:imagedata r:id="rId48" o:title=""/>
          </v:shape>
          <o:OLEObject Type="Embed" ProgID="Visio.Drawing.15" ShapeID="_x0000_i1041" DrawAspect="Content" ObjectID="_1675611366" r:id="rId49"/>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1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r>
        <w:t xml:space="preserve">hop </w:t>
      </w:r>
      <w:r w:rsidR="00AB738F">
        <w:t xml:space="preserve"> </w:t>
      </w:r>
      <w:r>
        <w:t>between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1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87"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88" w:name="_Toc63433688"/>
      <w:bookmarkEnd w:id="587"/>
      <w:r>
        <w:rPr>
          <w:lang w:eastAsia="zh-CN"/>
        </w:rPr>
        <w:t>5.5.2</w:t>
      </w:r>
      <w:r>
        <w:rPr>
          <w:lang w:eastAsia="zh-CN"/>
        </w:rPr>
        <w:tab/>
        <w:t>QoS</w:t>
      </w:r>
      <w:bookmarkEnd w:id="586"/>
      <w:bookmarkEnd w:id="588"/>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89" w:name="_Toc49150816"/>
      <w:bookmarkStart w:id="590" w:name="_Toc63433689"/>
      <w:r>
        <w:rPr>
          <w:lang w:eastAsia="zh-CN"/>
        </w:rPr>
        <w:t>5.5.3</w:t>
      </w:r>
      <w:r>
        <w:rPr>
          <w:lang w:eastAsia="zh-CN"/>
        </w:rPr>
        <w:tab/>
        <w:t>Security</w:t>
      </w:r>
      <w:bookmarkEnd w:id="589"/>
      <w:bookmarkEnd w:id="590"/>
    </w:p>
    <w:p w14:paraId="6A0CF27B" w14:textId="07AF9B84" w:rsidR="00607B42" w:rsidRDefault="00607B42" w:rsidP="00607B42">
      <w:pPr>
        <w:rPr>
          <w:lang w:eastAsia="ja-JP"/>
        </w:rPr>
      </w:pPr>
      <w:bookmarkStart w:id="591"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592"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593" w:author="OPPO (Qianxi)" w:date="2021-02-23T18:46:00Z"/>
          <w:rFonts w:eastAsia="Malgun Gothic"/>
          <w:i/>
          <w:color w:val="0000FF"/>
          <w:lang w:eastAsia="ko-KR"/>
        </w:rPr>
      </w:pPr>
      <w:del w:id="594"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595" w:name="_Toc63433690"/>
      <w:bookmarkStart w:id="596" w:name="_Hlk59519365"/>
      <w:r>
        <w:rPr>
          <w:lang w:eastAsia="zh-CN"/>
        </w:rPr>
        <w:t>5.5.4</w:t>
      </w:r>
      <w:r>
        <w:rPr>
          <w:lang w:eastAsia="zh-CN"/>
        </w:rPr>
        <w:tab/>
        <w:t>Control Plane Procedure</w:t>
      </w:r>
      <w:bookmarkEnd w:id="591"/>
      <w:bookmarkEnd w:id="595"/>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597" w:name="_Toc49150818"/>
      <w:bookmarkStart w:id="598" w:name="_Toc63433691"/>
      <w:bookmarkEnd w:id="596"/>
      <w:r>
        <w:rPr>
          <w:lang w:eastAsia="zh-CN"/>
        </w:rPr>
        <w:t>5.6</w:t>
      </w:r>
      <w:r>
        <w:rPr>
          <w:lang w:eastAsia="zh-CN"/>
        </w:rPr>
        <w:tab/>
      </w:r>
      <w:r>
        <w:rPr>
          <w:rFonts w:hint="eastAsia"/>
          <w:lang w:eastAsia="zh-CN"/>
        </w:rPr>
        <w:t>L</w:t>
      </w:r>
      <w:r>
        <w:rPr>
          <w:lang w:eastAsia="zh-CN"/>
        </w:rPr>
        <w:t>ayer-3 Relay</w:t>
      </w:r>
      <w:bookmarkEnd w:id="597"/>
      <w:bookmarkEnd w:id="598"/>
    </w:p>
    <w:p w14:paraId="62BC2784" w14:textId="77777777" w:rsidR="00A915D4" w:rsidRDefault="00A915D4" w:rsidP="00A915D4">
      <w:pPr>
        <w:pStyle w:val="3"/>
        <w:rPr>
          <w:lang w:eastAsia="zh-CN"/>
        </w:rPr>
      </w:pPr>
      <w:bookmarkStart w:id="599" w:name="_Toc49150819"/>
      <w:bookmarkStart w:id="600" w:name="_Toc63433692"/>
      <w:r>
        <w:rPr>
          <w:lang w:eastAsia="zh-CN"/>
        </w:rPr>
        <w:t>5.6.1</w:t>
      </w:r>
      <w:r>
        <w:rPr>
          <w:lang w:eastAsia="zh-CN"/>
        </w:rPr>
        <w:tab/>
        <w:t>Architecture and Protocol Stack</w:t>
      </w:r>
      <w:bookmarkEnd w:id="599"/>
      <w:bookmarkEnd w:id="600"/>
    </w:p>
    <w:p w14:paraId="6744E6DD" w14:textId="5C673865" w:rsidR="00607B42" w:rsidRPr="00F26A66" w:rsidRDefault="00607B42" w:rsidP="00607B42">
      <w:pPr>
        <w:rPr>
          <w:lang w:eastAsia="zh-CN"/>
        </w:rPr>
      </w:pPr>
      <w:bookmarkStart w:id="601"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02" w:name="_Toc63433693"/>
      <w:r>
        <w:rPr>
          <w:lang w:eastAsia="zh-CN"/>
        </w:rPr>
        <w:t>5.6.2</w:t>
      </w:r>
      <w:r>
        <w:rPr>
          <w:lang w:eastAsia="zh-CN"/>
        </w:rPr>
        <w:tab/>
        <w:t>QoS</w:t>
      </w:r>
      <w:bookmarkEnd w:id="601"/>
      <w:bookmarkEnd w:id="602"/>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03" w:name="_Toc49150821"/>
      <w:bookmarkStart w:id="604" w:name="_Toc63433694"/>
      <w:r>
        <w:rPr>
          <w:lang w:eastAsia="zh-CN"/>
        </w:rPr>
        <w:t>5.6.3</w:t>
      </w:r>
      <w:r>
        <w:rPr>
          <w:lang w:eastAsia="zh-CN"/>
        </w:rPr>
        <w:tab/>
        <w:t>Security</w:t>
      </w:r>
      <w:bookmarkEnd w:id="603"/>
      <w:bookmarkEnd w:id="604"/>
    </w:p>
    <w:p w14:paraId="74608C0E" w14:textId="47268811" w:rsidR="00C01AE1" w:rsidRDefault="00C01AE1" w:rsidP="00C01AE1">
      <w:pPr>
        <w:rPr>
          <w:ins w:id="605"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06"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07" w:author="OPPO (Qianxi)" w:date="2021-02-05T15:58:00Z"/>
          <w:rFonts w:eastAsia="Malgun Gothic"/>
          <w:i/>
          <w:color w:val="0000FF"/>
          <w:lang w:eastAsia="ko-KR"/>
        </w:rPr>
      </w:pPr>
      <w:del w:id="608"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09" w:name="_Toc49150822"/>
      <w:bookmarkStart w:id="610" w:name="_Toc63433695"/>
      <w:r>
        <w:rPr>
          <w:lang w:eastAsia="zh-CN"/>
        </w:rPr>
        <w:t>5.6.4</w:t>
      </w:r>
      <w:r>
        <w:rPr>
          <w:lang w:eastAsia="zh-CN"/>
        </w:rPr>
        <w:tab/>
        <w:t>Control Plane Procedure</w:t>
      </w:r>
      <w:bookmarkEnd w:id="609"/>
      <w:bookmarkEnd w:id="610"/>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11" w:author="OPPO (Qianxi)" w:date="2021-02-05T15:53:00Z"/>
          <w:lang w:eastAsia="zh-CN"/>
        </w:rPr>
      </w:pPr>
      <w:del w:id="612"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13" w:author="OPPO (Qianxi)" w:date="2021-02-05T15:53:00Z"/>
          <w:lang w:eastAsia="zh-CN"/>
        </w:rPr>
      </w:pPr>
      <w:del w:id="614"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15" w:author="OPPO (Qianxi)" w:date="2021-02-05T15:53:00Z"/>
          <w:lang w:eastAsia="zh-CN"/>
        </w:rPr>
      </w:pPr>
      <w:del w:id="616"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17" w:author="OPPO (Qianxi)" w:date="2021-02-05T15:54:00Z"/>
          <w:lang w:eastAsia="zh-CN"/>
        </w:rPr>
      </w:pPr>
      <w:bookmarkStart w:id="618" w:name="_Toc63433696"/>
      <w:del w:id="619" w:author="OPPO (Qianxi)" w:date="2021-02-05T15:53:00Z">
        <w:r w:rsidDel="00BF3FD0">
          <w:rPr>
            <w:lang w:eastAsia="zh-CN"/>
          </w:rPr>
          <w:delText>7</w:delText>
        </w:r>
      </w:del>
      <w:ins w:id="620"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18"/>
    </w:p>
    <w:p w14:paraId="603E3404" w14:textId="664A43DD" w:rsidR="00BF3FD0" w:rsidRDefault="00BF3FD0" w:rsidP="00BF3FD0">
      <w:pPr>
        <w:pStyle w:val="2"/>
        <w:rPr>
          <w:ins w:id="621" w:author="OPPO (Qianxi)" w:date="2021-02-05T15:54:00Z"/>
        </w:rPr>
      </w:pPr>
      <w:bookmarkStart w:id="622" w:name="_Toc63433697"/>
      <w:ins w:id="623" w:author="OPPO (Qianxi)" w:date="2021-02-05T15:54:00Z">
        <w:r>
          <w:t>6.1</w:t>
        </w:r>
        <w:r>
          <w:tab/>
          <w:t>Evaluation and Conclusion of UE-to-Network Relay</w:t>
        </w:r>
        <w:bookmarkEnd w:id="622"/>
      </w:ins>
    </w:p>
    <w:p w14:paraId="4D5E5A97" w14:textId="77777777" w:rsidR="00BF3FD0" w:rsidRDefault="00BF3FD0" w:rsidP="00BF3FD0">
      <w:pPr>
        <w:pStyle w:val="3"/>
        <w:rPr>
          <w:ins w:id="624" w:author="OPPO (Qianxi)" w:date="2021-02-05T15:54:00Z"/>
          <w:rFonts w:eastAsia="Times New Roman"/>
          <w:lang w:eastAsia="zh-CN"/>
        </w:rPr>
      </w:pPr>
      <w:bookmarkStart w:id="625" w:name="_Toc63433698"/>
      <w:ins w:id="626" w:author="OPPO (Qianxi)" w:date="2021-02-05T15:54:00Z">
        <w:r>
          <w:rPr>
            <w:rFonts w:eastAsia="Times New Roman"/>
            <w:lang w:eastAsia="zh-CN"/>
          </w:rPr>
          <w:t>6.1.1</w:t>
        </w:r>
        <w:r>
          <w:rPr>
            <w:rFonts w:eastAsia="Times New Roman"/>
            <w:lang w:eastAsia="zh-CN"/>
          </w:rPr>
          <w:tab/>
          <w:t>Layer-2 Relay</w:t>
        </w:r>
        <w:bookmarkEnd w:id="625"/>
      </w:ins>
    </w:p>
    <w:p w14:paraId="37C6243A" w14:textId="4A3CC677" w:rsidR="00BF3FD0" w:rsidRPr="00384A4D" w:rsidRDefault="00BF3FD0" w:rsidP="00BF3FD0">
      <w:pPr>
        <w:rPr>
          <w:ins w:id="627" w:author="OPPO (Qianxi)" w:date="2021-02-05T15:54:00Z"/>
          <w:lang w:eastAsia="zh-CN"/>
        </w:rPr>
      </w:pPr>
      <w:ins w:id="628" w:author="OPPO (Qianxi)" w:date="2021-02-05T15:54:00Z">
        <w:r>
          <w:rPr>
            <w:lang w:eastAsia="zh-CN"/>
          </w:rPr>
          <w:t xml:space="preserve">RAN2 has studied L2 UE-to-Network relay and has concluded that L2 UE-to-Network relay meets all of the objectives of the NR </w:t>
        </w:r>
        <w:proofErr w:type="spellStart"/>
        <w:r>
          <w:rPr>
            <w:lang w:eastAsia="zh-CN"/>
          </w:rPr>
          <w:t>Sidelink</w:t>
        </w:r>
        <w:proofErr w:type="spellEnd"/>
        <w:r>
          <w:rPr>
            <w:lang w:eastAsia="zh-CN"/>
          </w:rPr>
          <w:t xml:space="preserve"> Relay S</w:t>
        </w:r>
        <w:r w:rsidRPr="00D124E0">
          <w:rPr>
            <w:lang w:eastAsia="zh-CN"/>
          </w:rPr>
          <w:t>ID [</w:t>
        </w:r>
      </w:ins>
      <w:ins w:id="629" w:author="OPPO (Qianxi)" w:date="2021-02-05T16:14:00Z">
        <w:r w:rsidR="006428F2" w:rsidRPr="00D124E0">
          <w:rPr>
            <w:lang w:eastAsia="zh-CN"/>
            <w:rPrChange w:id="630" w:author="OPPO (Qianxi)" w:date="2021-02-05T16:15:00Z">
              <w:rPr>
                <w:highlight w:val="yellow"/>
                <w:lang w:eastAsia="zh-CN"/>
              </w:rPr>
            </w:rPrChange>
          </w:rPr>
          <w:t>8</w:t>
        </w:r>
      </w:ins>
      <w:ins w:id="631"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32" w:author="OPPO (Qianxi)" w:date="2021-02-05T15:54:00Z"/>
          <w:rFonts w:eastAsia="Times New Roman"/>
          <w:lang w:eastAsia="zh-CN"/>
        </w:rPr>
      </w:pPr>
      <w:bookmarkStart w:id="633" w:name="_Toc63433699"/>
      <w:bookmarkStart w:id="634" w:name="_Hlk62588877"/>
      <w:ins w:id="635"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633"/>
      </w:ins>
    </w:p>
    <w:p w14:paraId="152650FD" w14:textId="77777777" w:rsidR="00BF3FD0" w:rsidRPr="00D124E0" w:rsidRDefault="00BF3FD0" w:rsidP="00BF3FD0">
      <w:pPr>
        <w:pStyle w:val="ae"/>
        <w:rPr>
          <w:ins w:id="636" w:author="OPPO (Qianxi)" w:date="2021-02-05T15:54:00Z"/>
        </w:rPr>
      </w:pPr>
      <w:ins w:id="637" w:author="OPPO (Qianxi)" w:date="2021-02-05T15:54:00Z">
        <w:r w:rsidRPr="00D124E0">
          <w:t xml:space="preserve">Discovery was studied for L2 UE-to-Network Relay and the baseline solution for L2 relay is the same as for L3 relay (as captured in 6.1.2.1). In addition, for L2 U2N Relay, the Relay UE should always be connected to a SL capable </w:t>
        </w:r>
        <w:proofErr w:type="spellStart"/>
        <w:r w:rsidRPr="00D124E0">
          <w:t>gNB</w:t>
        </w:r>
        <w:proofErr w:type="spellEnd"/>
        <w:r w:rsidRPr="00D124E0">
          <w:t>. Further details of discovery configuration for the remote UE can be discussed in the normative phase.</w:t>
        </w:r>
      </w:ins>
    </w:p>
    <w:p w14:paraId="79FDC429" w14:textId="77777777" w:rsidR="00BF3FD0" w:rsidRPr="00D124E0" w:rsidRDefault="00BF3FD0" w:rsidP="00BF3FD0">
      <w:pPr>
        <w:pStyle w:val="ae"/>
        <w:rPr>
          <w:ins w:id="638" w:author="OPPO (Qianxi)" w:date="2021-02-05T15:54:00Z"/>
        </w:rPr>
      </w:pPr>
      <w:ins w:id="639" w:author="OPPO (Qianxi)" w:date="2021-02-05T15:54:00Z">
        <w:r w:rsidRPr="00D124E0">
          <w:t xml:space="preserve">Relay (Re)selection was studied for L2 UE-to-Network Relay and the baseline solution for L2 relay is the same as for L3 relay (as captured in 6.1.2.1). In addition, for RRC_CONNECTED remote UE in L2 UE-to-Network Relay, </w:t>
        </w:r>
        <w:proofErr w:type="spellStart"/>
        <w:r w:rsidRPr="00D124E0">
          <w:t>gNB</w:t>
        </w:r>
        <w:proofErr w:type="spellEnd"/>
        <w:r w:rsidRPr="00D124E0">
          <w:t xml:space="preserve"> decision on relay (re)selection is considered for the normative phase.</w:t>
        </w:r>
      </w:ins>
    </w:p>
    <w:p w14:paraId="175B5953" w14:textId="77777777" w:rsidR="00BF3FD0" w:rsidRPr="00D124E0" w:rsidRDefault="00BF3FD0" w:rsidP="00BF3FD0">
      <w:pPr>
        <w:pStyle w:val="4"/>
        <w:rPr>
          <w:ins w:id="640" w:author="OPPO (Qianxi)" w:date="2021-02-05T15:54:00Z"/>
          <w:rFonts w:eastAsia="Times New Roman"/>
          <w:lang w:eastAsia="zh-CN"/>
        </w:rPr>
      </w:pPr>
      <w:bookmarkStart w:id="641" w:name="_Toc63433700"/>
      <w:ins w:id="642"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41"/>
      </w:ins>
    </w:p>
    <w:p w14:paraId="267E8585" w14:textId="77777777" w:rsidR="00BF3FD0" w:rsidRPr="00D124E0" w:rsidRDefault="00BF3FD0" w:rsidP="00BF3FD0">
      <w:pPr>
        <w:pStyle w:val="ae"/>
        <w:rPr>
          <w:ins w:id="643" w:author="OPPO (Qianxi)" w:date="2021-02-05T15:54:00Z"/>
        </w:rPr>
      </w:pPr>
      <w:ins w:id="644"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45" w:author="OPPO (Qianxi)" w:date="2021-02-05T15:54:00Z"/>
          <w:rFonts w:eastAsia="Times New Roman"/>
          <w:lang w:eastAsia="zh-CN"/>
        </w:rPr>
      </w:pPr>
      <w:bookmarkStart w:id="646" w:name="_Toc63433701"/>
      <w:ins w:id="647" w:author="OPPO (Qianxi)" w:date="2021-02-05T15:54:00Z">
        <w:r w:rsidRPr="00D124E0">
          <w:rPr>
            <w:rFonts w:eastAsia="Times New Roman"/>
            <w:lang w:eastAsia="zh-CN"/>
          </w:rPr>
          <w:t>6.1.1.3</w:t>
        </w:r>
        <w:r w:rsidRPr="00D124E0">
          <w:rPr>
            <w:rFonts w:eastAsia="Times New Roman"/>
            <w:lang w:eastAsia="zh-CN"/>
          </w:rPr>
          <w:tab/>
          <w:t>QoS management</w:t>
        </w:r>
        <w:bookmarkEnd w:id="646"/>
      </w:ins>
    </w:p>
    <w:p w14:paraId="2A9E457B" w14:textId="77777777" w:rsidR="00BF3FD0" w:rsidRPr="00D124E0" w:rsidRDefault="00BF3FD0" w:rsidP="00BF3FD0">
      <w:pPr>
        <w:pStyle w:val="ae"/>
        <w:rPr>
          <w:ins w:id="648" w:author="OPPO (Qianxi)" w:date="2021-02-05T15:54:00Z"/>
        </w:rPr>
      </w:pPr>
      <w:ins w:id="649" w:author="OPPO (Qianxi)" w:date="2021-02-05T15:54:00Z">
        <w:r w:rsidRPr="00D124E0">
          <w:t xml:space="preserve">The general QoS handling for L2 UE-to-Network Relay was studied. The </w:t>
        </w:r>
        <w:proofErr w:type="spellStart"/>
        <w:r w:rsidRPr="00D124E0">
          <w:t>gNB</w:t>
        </w:r>
        <w:proofErr w:type="spellEnd"/>
        <w:r w:rsidRPr="00D124E0">
          <w:t xml:space="preserve"> implementation can handle the QoS breakdown over </w:t>
        </w:r>
        <w:proofErr w:type="spellStart"/>
        <w:r w:rsidRPr="00D124E0">
          <w:t>Uu</w:t>
        </w:r>
        <w:proofErr w:type="spellEnd"/>
        <w:r w:rsidRPr="00D124E0">
          <w:t xml:space="preserve"> and PC5 for end-to-end QoS enforcement, and this breakdown can be flexibly tailored to the AS conditions on </w:t>
        </w:r>
        <w:proofErr w:type="spellStart"/>
        <w:r w:rsidRPr="00D124E0">
          <w:t>sidelink</w:t>
        </w:r>
        <w:proofErr w:type="spellEnd"/>
        <w:r w:rsidRPr="00D124E0">
          <w:t xml:space="preserve"> and </w:t>
        </w:r>
        <w:proofErr w:type="spellStart"/>
        <w:r w:rsidRPr="00D124E0">
          <w:t>Uu</w:t>
        </w:r>
        <w:proofErr w:type="spellEnd"/>
        <w:r w:rsidRPr="00D124E0">
          <w:t xml:space="preserve">. Details of handling in case PC5 RLC channels with different e2e QoS are mapped to the same </w:t>
        </w:r>
        <w:proofErr w:type="spellStart"/>
        <w:r w:rsidRPr="00D124E0">
          <w:t>Uu</w:t>
        </w:r>
        <w:proofErr w:type="spellEnd"/>
        <w:r w:rsidRPr="00D124E0">
          <w:t xml:space="preserve"> RLC channel can be discussed in the normative phase. The end-to-end QoS enforcement can be supported. In case of OOC, remote UE operates using the configuration provided in SIB or dedicated RRC </w:t>
        </w:r>
        <w:proofErr w:type="spellStart"/>
        <w:r w:rsidRPr="00D124E0">
          <w:t>signaling</w:t>
        </w:r>
        <w:proofErr w:type="spellEnd"/>
        <w:r w:rsidRPr="00D124E0">
          <w:t xml:space="preserve"> with overall better QoS performance than using pre-configuration. QoS can be enforced for each bearer as the </w:t>
        </w:r>
        <w:proofErr w:type="spellStart"/>
        <w:r w:rsidRPr="00D124E0">
          <w:t>gNB</w:t>
        </w:r>
        <w:proofErr w:type="spellEnd"/>
        <w:r w:rsidRPr="00D124E0">
          <w:t xml:space="preserve"> can decide whether an E2E bearer is admitted or not depending on the current congestion.</w:t>
        </w:r>
      </w:ins>
    </w:p>
    <w:p w14:paraId="14DC41A0" w14:textId="77777777" w:rsidR="00BF3FD0" w:rsidRPr="00D124E0" w:rsidRDefault="00BF3FD0" w:rsidP="00BF3FD0">
      <w:pPr>
        <w:pStyle w:val="4"/>
        <w:rPr>
          <w:ins w:id="650" w:author="OPPO (Qianxi)" w:date="2021-02-05T15:54:00Z"/>
          <w:rFonts w:eastAsia="Times New Roman"/>
          <w:lang w:eastAsia="zh-CN"/>
        </w:rPr>
      </w:pPr>
      <w:bookmarkStart w:id="651" w:name="_Toc63433702"/>
      <w:ins w:id="652" w:author="OPPO (Qianxi)" w:date="2021-02-05T15:54:00Z">
        <w:r w:rsidRPr="00D124E0">
          <w:rPr>
            <w:rFonts w:eastAsia="Times New Roman"/>
            <w:lang w:eastAsia="zh-CN"/>
          </w:rPr>
          <w:t>6.1.1.4</w:t>
        </w:r>
        <w:r w:rsidRPr="00D124E0">
          <w:rPr>
            <w:rFonts w:eastAsia="Times New Roman"/>
            <w:lang w:eastAsia="zh-CN"/>
          </w:rPr>
          <w:tab/>
          <w:t>Service continuity</w:t>
        </w:r>
        <w:bookmarkEnd w:id="651"/>
      </w:ins>
    </w:p>
    <w:p w14:paraId="60CE449B" w14:textId="77777777" w:rsidR="00BF3FD0" w:rsidRPr="00D124E0" w:rsidRDefault="00BF3FD0" w:rsidP="00BF3FD0">
      <w:pPr>
        <w:pStyle w:val="ae"/>
        <w:rPr>
          <w:ins w:id="653" w:author="OPPO (Qianxi)" w:date="2021-02-05T15:54:00Z"/>
        </w:rPr>
      </w:pPr>
      <w:ins w:id="654"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55" w:author="OPPO (Qianxi)" w:date="2021-02-05T15:54:00Z"/>
          <w:rFonts w:eastAsia="Times New Roman"/>
          <w:lang w:eastAsia="zh-CN"/>
        </w:rPr>
      </w:pPr>
      <w:bookmarkStart w:id="656" w:name="_Toc63433703"/>
      <w:ins w:id="657" w:author="OPPO (Qianxi)" w:date="2021-02-05T15:54:00Z">
        <w:r w:rsidRPr="00D124E0">
          <w:rPr>
            <w:rFonts w:eastAsia="Times New Roman"/>
            <w:lang w:eastAsia="zh-CN"/>
          </w:rPr>
          <w:t>6.1.1.5</w:t>
        </w:r>
        <w:r w:rsidRPr="00D124E0">
          <w:rPr>
            <w:rFonts w:eastAsia="Times New Roman"/>
            <w:lang w:eastAsia="zh-CN"/>
          </w:rPr>
          <w:tab/>
          <w:t>Security</w:t>
        </w:r>
        <w:bookmarkEnd w:id="656"/>
      </w:ins>
    </w:p>
    <w:p w14:paraId="59C5BA89" w14:textId="77777777" w:rsidR="00BF3FD0" w:rsidRPr="00D124E0" w:rsidRDefault="00BF3FD0" w:rsidP="00BF3FD0">
      <w:pPr>
        <w:pStyle w:val="ae"/>
        <w:rPr>
          <w:ins w:id="658" w:author="OPPO (Qianxi)" w:date="2021-02-05T15:54:00Z"/>
        </w:rPr>
      </w:pPr>
      <w:ins w:id="659" w:author="OPPO (Qianxi)" w:date="2021-02-05T15:54:00Z">
        <w:r w:rsidRPr="00D124E0">
          <w:t xml:space="preserve">In case of L2 UE-to-Network Relay, at AS layer, the security (confidentiality and integrity protection) is enforced end to end by legacy PDCP layer between the endpoints at the Remote UE and the </w:t>
        </w:r>
        <w:proofErr w:type="spellStart"/>
        <w:r w:rsidRPr="00D124E0">
          <w:t>gNB</w:t>
        </w:r>
        <w:proofErr w:type="spellEnd"/>
        <w:r w:rsidRPr="00D124E0">
          <w:t>.</w:t>
        </w:r>
      </w:ins>
    </w:p>
    <w:p w14:paraId="1191F064" w14:textId="77777777" w:rsidR="00BF3FD0" w:rsidRPr="00D124E0" w:rsidRDefault="00BF3FD0" w:rsidP="00BF3FD0">
      <w:pPr>
        <w:pStyle w:val="4"/>
        <w:rPr>
          <w:ins w:id="660" w:author="OPPO (Qianxi)" w:date="2021-02-05T15:54:00Z"/>
          <w:rFonts w:eastAsia="Times New Roman"/>
          <w:lang w:eastAsia="zh-CN"/>
        </w:rPr>
      </w:pPr>
      <w:bookmarkStart w:id="661" w:name="_Toc63433704"/>
      <w:ins w:id="662" w:author="OPPO (Qianxi)" w:date="2021-02-05T15:54:00Z">
        <w:r w:rsidRPr="00D124E0">
          <w:rPr>
            <w:rFonts w:eastAsia="Times New Roman"/>
            <w:lang w:eastAsia="zh-CN"/>
          </w:rPr>
          <w:t>6.1.1.6</w:t>
        </w:r>
        <w:r w:rsidRPr="00D124E0">
          <w:rPr>
            <w:rFonts w:eastAsia="Times New Roman"/>
            <w:lang w:eastAsia="zh-CN"/>
          </w:rPr>
          <w:tab/>
          <w:t>Protocol stack design</w:t>
        </w:r>
        <w:bookmarkEnd w:id="661"/>
      </w:ins>
    </w:p>
    <w:p w14:paraId="26BFDEE8" w14:textId="77777777" w:rsidR="00BF3FD0" w:rsidRPr="00D124E0" w:rsidRDefault="00BF3FD0" w:rsidP="00BF3FD0">
      <w:pPr>
        <w:pStyle w:val="ae"/>
        <w:rPr>
          <w:ins w:id="663" w:author="OPPO (Qianxi)" w:date="2021-02-05T15:54:00Z"/>
        </w:rPr>
      </w:pPr>
      <w:ins w:id="664" w:author="OPPO (Qianxi)" w:date="2021-02-05T15:54:00Z">
        <w:r w:rsidRPr="00D124E0">
          <w:t xml:space="preserve">The protocol stack and </w:t>
        </w:r>
        <w:proofErr w:type="spellStart"/>
        <w:r w:rsidRPr="00D124E0">
          <w:t>Uu</w:t>
        </w:r>
        <w:proofErr w:type="spellEnd"/>
        <w:r w:rsidRPr="00D124E0">
          <w:t xml:space="preserve"> adaptation layer function were studied for L2 UE-to-Network Relay. Whether the adaptation layer is also supported at the PC5 interface between Remote UE and Relay UE can be discussed in the normative phase. In L2 U2N Relay architecture, the remote UE is visible to the </w:t>
        </w:r>
        <w:proofErr w:type="spellStart"/>
        <w:r w:rsidRPr="00D124E0">
          <w:t>gNB</w:t>
        </w:r>
        <w:proofErr w:type="spellEnd"/>
        <w:r w:rsidRPr="00D124E0">
          <w:t xml:space="preserve">, and the remote UE has its own PDU sessions. It supports the </w:t>
        </w:r>
        <w:proofErr w:type="spellStart"/>
        <w:r w:rsidRPr="00D124E0">
          <w:t>gNB</w:t>
        </w:r>
        <w:proofErr w:type="spellEnd"/>
        <w:r w:rsidRPr="00D124E0">
          <w:t xml:space="preserve"> configured/controlled bearer mapping at the relay UE between multiple E2E bearers of a remote UE and/or different remote UEs to one </w:t>
        </w:r>
        <w:proofErr w:type="spellStart"/>
        <w:r w:rsidRPr="00D124E0">
          <w:t>Uu</w:t>
        </w:r>
        <w:proofErr w:type="spellEnd"/>
        <w:r w:rsidRPr="00D124E0">
          <w:t xml:space="preserve"> RLC channel.</w:t>
        </w:r>
      </w:ins>
    </w:p>
    <w:p w14:paraId="29D73510" w14:textId="77777777" w:rsidR="00BF3FD0" w:rsidRPr="00D124E0" w:rsidRDefault="00BF3FD0" w:rsidP="00BF3FD0">
      <w:pPr>
        <w:pStyle w:val="4"/>
        <w:rPr>
          <w:ins w:id="665" w:author="OPPO (Qianxi)" w:date="2021-02-05T15:54:00Z"/>
          <w:rFonts w:eastAsia="Times New Roman"/>
          <w:lang w:eastAsia="zh-CN"/>
        </w:rPr>
      </w:pPr>
      <w:bookmarkStart w:id="666" w:name="_Toc63433705"/>
      <w:ins w:id="667" w:author="OPPO (Qianxi)" w:date="2021-02-05T15:54:00Z">
        <w:r w:rsidRPr="00D124E0">
          <w:rPr>
            <w:rFonts w:eastAsia="Times New Roman"/>
            <w:lang w:eastAsia="zh-CN"/>
          </w:rPr>
          <w:t>6.1.1.7</w:t>
        </w:r>
        <w:r w:rsidRPr="00D124E0">
          <w:rPr>
            <w:rFonts w:eastAsia="Times New Roman"/>
            <w:lang w:eastAsia="zh-CN"/>
          </w:rPr>
          <w:tab/>
          <w:t>CP procedures</w:t>
        </w:r>
        <w:bookmarkEnd w:id="666"/>
      </w:ins>
    </w:p>
    <w:p w14:paraId="401B64EE" w14:textId="77777777" w:rsidR="00BF3FD0" w:rsidRPr="00D124E0" w:rsidRDefault="00BF3FD0" w:rsidP="00BF3FD0">
      <w:pPr>
        <w:pStyle w:val="ae"/>
        <w:rPr>
          <w:ins w:id="668" w:author="OPPO (Qianxi)" w:date="2021-02-05T15:54:00Z"/>
        </w:rPr>
      </w:pPr>
      <w:ins w:id="669" w:author="OPPO (Qianxi)" w:date="2021-02-05T15:54:00Z">
        <w:r w:rsidRPr="00D124E0">
          <w:t xml:space="preserve">Both connection establishment procedure and path switching procedures were captured for L2 UE-to-Network Relay. The establishment of </w:t>
        </w:r>
        <w:proofErr w:type="spellStart"/>
        <w:r w:rsidRPr="00D124E0">
          <w:t>Uu</w:t>
        </w:r>
        <w:proofErr w:type="spellEnd"/>
        <w:r w:rsidRPr="00D124E0">
          <w:t xml:space="preserve"> SRB1/SRB2 and DRB of the remote UE is subject to legacy </w:t>
        </w:r>
        <w:proofErr w:type="spellStart"/>
        <w:r w:rsidRPr="00D124E0">
          <w:t>Uu</w:t>
        </w:r>
        <w:proofErr w:type="spellEnd"/>
        <w:r w:rsidRPr="00D124E0">
          <w:t xml:space="preserve"> configuration procedures. It </w:t>
        </w:r>
        <w:r w:rsidRPr="00D124E0">
          <w:lastRenderedPageBreak/>
          <w:t xml:space="preserve">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w:t>
        </w:r>
        <w:proofErr w:type="spellStart"/>
        <w:r w:rsidRPr="00D124E0">
          <w:t>Uu</w:t>
        </w:r>
        <w:proofErr w:type="spellEnd"/>
        <w:r w:rsidRPr="00D124E0">
          <w:t xml:space="preserve"> interface for inter-</w:t>
        </w:r>
        <w:proofErr w:type="spellStart"/>
        <w:r w:rsidRPr="00D124E0">
          <w:t>gNB</w:t>
        </w:r>
        <w:proofErr w:type="spellEnd"/>
        <w:r w:rsidRPr="00D124E0">
          <w:t xml:space="preserve"> cases may be discussed in the normative phase.</w:t>
        </w:r>
      </w:ins>
    </w:p>
    <w:p w14:paraId="75FBC830" w14:textId="77777777" w:rsidR="00BF3FD0" w:rsidRPr="00D124E0" w:rsidRDefault="00BF3FD0" w:rsidP="00BF3FD0">
      <w:pPr>
        <w:pStyle w:val="ae"/>
        <w:rPr>
          <w:ins w:id="670" w:author="OPPO (Qianxi)" w:date="2021-02-05T15:54:00Z"/>
        </w:rPr>
      </w:pPr>
      <w:ins w:id="671"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e"/>
        <w:rPr>
          <w:ins w:id="672" w:author="OPPO (Qianxi)" w:date="2021-02-05T15:54:00Z"/>
        </w:rPr>
      </w:pPr>
      <w:ins w:id="673"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74"/>
        <w:r w:rsidRPr="00D124E0">
          <w:t xml:space="preserve">and forwarding </w:t>
        </w:r>
      </w:ins>
      <w:commentRangeEnd w:id="674"/>
      <w:r w:rsidR="003F5CDC">
        <w:rPr>
          <w:rStyle w:val="af0"/>
        </w:rPr>
        <w:commentReference w:id="674"/>
      </w:r>
      <w:ins w:id="675"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e"/>
        <w:rPr>
          <w:ins w:id="676" w:author="OPPO (Qianxi)" w:date="2021-02-05T15:54:00Z"/>
        </w:rPr>
      </w:pPr>
      <w:ins w:id="677" w:author="OPPO (Qianxi)" w:date="2021-02-05T15:54:00Z">
        <w:r w:rsidRPr="00D124E0">
          <w:t xml:space="preserve">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w:t>
        </w:r>
        <w:proofErr w:type="spellStart"/>
        <w:r w:rsidRPr="00D124E0">
          <w:t>gNB</w:t>
        </w:r>
        <w:proofErr w:type="spellEnd"/>
        <w:r w:rsidRPr="00D124E0">
          <w:t xml:space="preserve"> is aware of the congestion status between remote UE and relay UE, using legacy CBR measurements.</w:t>
        </w:r>
      </w:ins>
    </w:p>
    <w:p w14:paraId="03772162" w14:textId="77777777" w:rsidR="00BF3FD0" w:rsidRPr="00D124E0" w:rsidRDefault="00BF3FD0" w:rsidP="00BF3FD0">
      <w:pPr>
        <w:pStyle w:val="3"/>
        <w:rPr>
          <w:ins w:id="678" w:author="OPPO (Qianxi)" w:date="2021-02-05T15:54:00Z"/>
          <w:rFonts w:eastAsia="Times New Roman"/>
          <w:lang w:eastAsia="zh-CN"/>
        </w:rPr>
      </w:pPr>
      <w:bookmarkStart w:id="679" w:name="_Toc63433706"/>
      <w:ins w:id="680" w:author="OPPO (Qianxi)" w:date="2021-02-05T15:54:00Z">
        <w:r w:rsidRPr="00D124E0">
          <w:rPr>
            <w:rFonts w:eastAsia="Times New Roman"/>
            <w:lang w:eastAsia="zh-CN"/>
          </w:rPr>
          <w:t>6.1.2</w:t>
        </w:r>
        <w:r w:rsidRPr="00D124E0">
          <w:rPr>
            <w:rFonts w:eastAsia="Times New Roman"/>
            <w:lang w:eastAsia="zh-CN"/>
          </w:rPr>
          <w:tab/>
          <w:t>Layer-3 Relay</w:t>
        </w:r>
        <w:bookmarkEnd w:id="679"/>
      </w:ins>
    </w:p>
    <w:bookmarkEnd w:id="634"/>
    <w:p w14:paraId="3311B182" w14:textId="5CD22398" w:rsidR="00E16562" w:rsidRPr="00D124E0" w:rsidRDefault="00E16562" w:rsidP="00E16562">
      <w:pPr>
        <w:rPr>
          <w:ins w:id="681" w:author="OPPO (Qianxi)" w:date="2021-02-05T15:59:00Z"/>
          <w:lang w:eastAsia="zh-CN"/>
        </w:rPr>
      </w:pPr>
      <w:ins w:id="682" w:author="OPPO (Qianxi)" w:date="2021-02-05T15:59:00Z">
        <w:r w:rsidRPr="00D124E0">
          <w:rPr>
            <w:lang w:eastAsia="zh-CN"/>
          </w:rPr>
          <w:t xml:space="preserve">RAN2 has studied L3 UE-to-Network relay and has concluded that L3 UE-to-Network relay meets all the objective of the NR </w:t>
        </w:r>
        <w:proofErr w:type="spellStart"/>
        <w:r w:rsidRPr="00D124E0">
          <w:rPr>
            <w:lang w:eastAsia="zh-CN"/>
          </w:rPr>
          <w:t>Sidelink</w:t>
        </w:r>
        <w:proofErr w:type="spellEnd"/>
        <w:r w:rsidRPr="00D124E0">
          <w:rPr>
            <w:lang w:eastAsia="zh-CN"/>
          </w:rPr>
          <w:t xml:space="preserve"> Relay SID [</w:t>
        </w:r>
      </w:ins>
      <w:ins w:id="683" w:author="OPPO (Qianxi)" w:date="2021-02-05T16:14:00Z">
        <w:r w:rsidR="006428F2" w:rsidRPr="00D124E0">
          <w:rPr>
            <w:lang w:eastAsia="zh-CN"/>
            <w:rPrChange w:id="684" w:author="OPPO (Qianxi)" w:date="2021-02-05T16:15:00Z">
              <w:rPr>
                <w:highlight w:val="yellow"/>
                <w:lang w:eastAsia="zh-CN"/>
              </w:rPr>
            </w:rPrChange>
          </w:rPr>
          <w:t>8</w:t>
        </w:r>
      </w:ins>
      <w:ins w:id="685" w:author="OPPO (Qianxi)" w:date="2021-02-05T15:59:00Z">
        <w:r w:rsidRPr="00D124E0">
          <w:rPr>
            <w:lang w:eastAsia="zh-CN"/>
          </w:rPr>
          <w:t>]. Specifically, RAN has reached the following conclusions:</w:t>
        </w:r>
      </w:ins>
    </w:p>
    <w:p w14:paraId="48D38525" w14:textId="77777777" w:rsidR="00E16562" w:rsidRPr="00384A4D" w:rsidRDefault="00E16562" w:rsidP="00E16562">
      <w:pPr>
        <w:pStyle w:val="4"/>
        <w:rPr>
          <w:ins w:id="686" w:author="OPPO (Qianxi)" w:date="2021-02-05T15:59:00Z"/>
          <w:rFonts w:eastAsia="Times New Roman"/>
          <w:lang w:eastAsia="zh-CN"/>
        </w:rPr>
      </w:pPr>
      <w:bookmarkStart w:id="687" w:name="_Toc63433707"/>
      <w:ins w:id="688"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87"/>
      </w:ins>
    </w:p>
    <w:p w14:paraId="75A7A9C4" w14:textId="77777777" w:rsidR="00E16562" w:rsidRPr="00D124E0" w:rsidRDefault="00E16562" w:rsidP="00E16562">
      <w:pPr>
        <w:rPr>
          <w:ins w:id="689" w:author="OPPO (Qianxi)" w:date="2021-02-05T15:59:00Z"/>
          <w:lang w:eastAsia="zh-CN"/>
        </w:rPr>
      </w:pPr>
      <w:ins w:id="690"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691" w:author="OPPO (Qianxi)" w:date="2021-02-05T15:59:00Z"/>
          <w:rFonts w:eastAsia="Times New Roman"/>
          <w:lang w:eastAsia="zh-CN"/>
        </w:rPr>
      </w:pPr>
      <w:bookmarkStart w:id="692" w:name="_Toc63433708"/>
      <w:ins w:id="693"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92"/>
      </w:ins>
    </w:p>
    <w:p w14:paraId="7FDEBFBC" w14:textId="77777777" w:rsidR="00E16562" w:rsidRPr="00D124E0" w:rsidRDefault="00E16562" w:rsidP="00E16562">
      <w:pPr>
        <w:rPr>
          <w:ins w:id="694" w:author="OPPO (Qianxi)" w:date="2021-02-05T15:59:00Z"/>
          <w:lang w:eastAsia="zh-CN"/>
        </w:rPr>
      </w:pPr>
      <w:ins w:id="695"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696" w:author="OPPO (Qianxi)" w:date="2021-02-05T15:59:00Z"/>
          <w:rFonts w:eastAsia="Times New Roman"/>
          <w:lang w:eastAsia="zh-CN"/>
        </w:rPr>
      </w:pPr>
      <w:bookmarkStart w:id="697" w:name="_Toc63433709"/>
      <w:ins w:id="698" w:author="OPPO (Qianxi)" w:date="2021-02-05T15:59:00Z">
        <w:r w:rsidRPr="00D124E0">
          <w:rPr>
            <w:rFonts w:eastAsia="Times New Roman"/>
            <w:lang w:eastAsia="zh-CN"/>
          </w:rPr>
          <w:t>6.1.2.3</w:t>
        </w:r>
        <w:r w:rsidRPr="00D124E0">
          <w:rPr>
            <w:rFonts w:eastAsia="Times New Roman"/>
            <w:lang w:eastAsia="zh-CN"/>
          </w:rPr>
          <w:tab/>
          <w:t>QoS management</w:t>
        </w:r>
        <w:bookmarkEnd w:id="697"/>
      </w:ins>
    </w:p>
    <w:p w14:paraId="70F102E5" w14:textId="77777777" w:rsidR="00E16562" w:rsidRPr="00D124E0" w:rsidRDefault="00E16562" w:rsidP="00E16562">
      <w:pPr>
        <w:rPr>
          <w:ins w:id="699" w:author="OPPO (Qianxi)" w:date="2021-02-05T15:59:00Z"/>
          <w:lang w:eastAsia="zh-CN"/>
        </w:rPr>
      </w:pPr>
      <w:ins w:id="700"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701" w:author="OPPO (Qianxi)" w:date="2021-02-05T15:59:00Z"/>
          <w:rFonts w:eastAsia="Times New Roman"/>
          <w:lang w:eastAsia="zh-CN"/>
        </w:rPr>
      </w:pPr>
      <w:bookmarkStart w:id="702" w:name="_Toc63433710"/>
      <w:ins w:id="703" w:author="OPPO (Qianxi)" w:date="2021-02-05T15:59:00Z">
        <w:r w:rsidRPr="00D124E0">
          <w:rPr>
            <w:rFonts w:eastAsia="Times New Roman"/>
            <w:lang w:eastAsia="zh-CN"/>
          </w:rPr>
          <w:t>6.1.2.4</w:t>
        </w:r>
        <w:r w:rsidRPr="00D124E0">
          <w:rPr>
            <w:rFonts w:eastAsia="Times New Roman"/>
            <w:lang w:eastAsia="zh-CN"/>
          </w:rPr>
          <w:tab/>
          <w:t>Service continuity</w:t>
        </w:r>
        <w:bookmarkEnd w:id="702"/>
      </w:ins>
    </w:p>
    <w:p w14:paraId="195AA6C9" w14:textId="77777777" w:rsidR="00E16562" w:rsidRPr="00D124E0" w:rsidRDefault="00E16562" w:rsidP="00E16562">
      <w:pPr>
        <w:rPr>
          <w:ins w:id="704" w:author="OPPO (Qianxi)" w:date="2021-02-05T15:59:00Z"/>
          <w:lang w:eastAsia="zh-CN"/>
        </w:rPr>
      </w:pPr>
      <w:ins w:id="705"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706" w:author="OPPO (Qianxi)" w:date="2021-02-05T15:59:00Z"/>
          <w:rFonts w:eastAsia="Times New Roman"/>
          <w:lang w:eastAsia="zh-CN"/>
        </w:rPr>
      </w:pPr>
      <w:bookmarkStart w:id="707" w:name="_Toc63433711"/>
      <w:ins w:id="708" w:author="OPPO (Qianxi)" w:date="2021-02-05T15:59:00Z">
        <w:r w:rsidRPr="00D124E0">
          <w:rPr>
            <w:rFonts w:eastAsia="Times New Roman"/>
            <w:lang w:eastAsia="zh-CN"/>
          </w:rPr>
          <w:t>6.1.2.5</w:t>
        </w:r>
        <w:r w:rsidRPr="00D124E0">
          <w:rPr>
            <w:rFonts w:eastAsia="Times New Roman"/>
            <w:lang w:eastAsia="zh-CN"/>
          </w:rPr>
          <w:tab/>
          <w:t>Security</w:t>
        </w:r>
        <w:bookmarkEnd w:id="707"/>
      </w:ins>
    </w:p>
    <w:p w14:paraId="05A28225" w14:textId="77777777" w:rsidR="00E16562" w:rsidRPr="00D124E0" w:rsidRDefault="00E16562" w:rsidP="00E16562">
      <w:pPr>
        <w:rPr>
          <w:ins w:id="709" w:author="OPPO (Qianxi)" w:date="2021-02-05T15:59:00Z"/>
          <w:lang w:eastAsia="zh-CN"/>
        </w:rPr>
      </w:pPr>
      <w:ins w:id="710"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711" w:author="OPPO (Qianxi)" w:date="2021-02-05T15:59:00Z"/>
          <w:rFonts w:eastAsia="Times New Roman"/>
          <w:lang w:eastAsia="zh-CN"/>
        </w:rPr>
      </w:pPr>
      <w:bookmarkStart w:id="712" w:name="_Toc63433712"/>
      <w:ins w:id="713" w:author="OPPO (Qianxi)" w:date="2021-02-05T15:59:00Z">
        <w:r w:rsidRPr="00D124E0">
          <w:rPr>
            <w:rFonts w:eastAsia="Times New Roman"/>
            <w:lang w:eastAsia="zh-CN"/>
          </w:rPr>
          <w:t>6.1.2.6</w:t>
        </w:r>
        <w:r w:rsidRPr="00D124E0">
          <w:rPr>
            <w:rFonts w:eastAsia="Times New Roman"/>
            <w:lang w:eastAsia="zh-CN"/>
          </w:rPr>
          <w:tab/>
          <w:t>Protocol stack design</w:t>
        </w:r>
        <w:bookmarkEnd w:id="712"/>
      </w:ins>
    </w:p>
    <w:p w14:paraId="0C7C6B31" w14:textId="77777777" w:rsidR="00E16562" w:rsidRPr="00D124E0" w:rsidRDefault="00E16562" w:rsidP="00E16562">
      <w:pPr>
        <w:rPr>
          <w:ins w:id="714" w:author="OPPO (Qianxi)" w:date="2021-02-05T15:59:00Z"/>
          <w:lang w:eastAsia="zh-CN"/>
        </w:rPr>
      </w:pPr>
      <w:ins w:id="715"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716" w:author="OPPO (Qianxi)" w:date="2021-02-05T15:59:00Z"/>
          <w:rFonts w:eastAsia="Times New Roman"/>
          <w:lang w:eastAsia="zh-CN"/>
        </w:rPr>
      </w:pPr>
      <w:bookmarkStart w:id="717" w:name="_Toc63433713"/>
      <w:ins w:id="718" w:author="OPPO (Qianxi)" w:date="2021-02-05T15:59:00Z">
        <w:r w:rsidRPr="00D124E0">
          <w:rPr>
            <w:rFonts w:eastAsia="Times New Roman"/>
            <w:lang w:eastAsia="zh-CN"/>
          </w:rPr>
          <w:t>6.1.2.7</w:t>
        </w:r>
        <w:r w:rsidRPr="00D124E0">
          <w:rPr>
            <w:rFonts w:eastAsia="Times New Roman"/>
            <w:lang w:eastAsia="zh-CN"/>
          </w:rPr>
          <w:tab/>
          <w:t>CP procedures</w:t>
        </w:r>
        <w:bookmarkEnd w:id="717"/>
      </w:ins>
    </w:p>
    <w:p w14:paraId="67BC2275" w14:textId="77777777" w:rsidR="00E16562" w:rsidRPr="00D124E0" w:rsidRDefault="00E16562" w:rsidP="00E16562">
      <w:pPr>
        <w:rPr>
          <w:ins w:id="719" w:author="OPPO (Qianxi)" w:date="2021-02-05T15:59:00Z"/>
          <w:lang w:eastAsia="zh-CN"/>
        </w:rPr>
      </w:pPr>
      <w:ins w:id="720" w:author="OPPO (Qianxi)" w:date="2021-02-05T15:59:00Z">
        <w:r w:rsidRPr="00D124E0">
          <w:rPr>
            <w:lang w:eastAsia="zh-CN"/>
          </w:rPr>
          <w:t xml:space="preserve">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w:t>
        </w:r>
        <w:proofErr w:type="spellStart"/>
        <w:r w:rsidRPr="00D124E0">
          <w:rPr>
            <w:lang w:eastAsia="zh-CN"/>
          </w:rPr>
          <w:t>gNB</w:t>
        </w:r>
        <w:proofErr w:type="spellEnd"/>
        <w:r w:rsidRPr="00D124E0">
          <w:rPr>
            <w:lang w:eastAsia="zh-CN"/>
          </w:rPr>
          <w:t xml:space="preserve"> via a relay UE.</w:t>
        </w:r>
      </w:ins>
    </w:p>
    <w:p w14:paraId="511BDF9B" w14:textId="1E3BE5C6" w:rsidR="00BF3FD0" w:rsidRPr="00D124E0" w:rsidRDefault="00BF3FD0" w:rsidP="00BF3FD0">
      <w:pPr>
        <w:pStyle w:val="2"/>
        <w:rPr>
          <w:ins w:id="721" w:author="OPPO (Qianxi)" w:date="2021-02-05T15:54:00Z"/>
        </w:rPr>
      </w:pPr>
      <w:bookmarkStart w:id="722" w:name="_Toc63433715"/>
      <w:ins w:id="723" w:author="OPPO (Qianxi)" w:date="2021-02-05T15:54:00Z">
        <w:r w:rsidRPr="00D124E0">
          <w:lastRenderedPageBreak/>
          <w:t>6.2</w:t>
        </w:r>
      </w:ins>
      <w:ins w:id="724" w:author="OPPO (Qianxi)" w:date="2021-02-05T15:59:00Z">
        <w:r w:rsidR="00E16562" w:rsidRPr="00D124E0">
          <w:tab/>
        </w:r>
      </w:ins>
      <w:ins w:id="725" w:author="OPPO (Qianxi)" w:date="2021-02-05T15:54:00Z">
        <w:r w:rsidRPr="00D124E0">
          <w:t>Evaluation and Conclusion of UE-to-UE Relay</w:t>
        </w:r>
        <w:bookmarkEnd w:id="722"/>
      </w:ins>
    </w:p>
    <w:p w14:paraId="355E2DED" w14:textId="77777777" w:rsidR="00BF3FD0" w:rsidRPr="00D124E0" w:rsidRDefault="00BF3FD0" w:rsidP="00BF3FD0">
      <w:pPr>
        <w:pStyle w:val="3"/>
        <w:rPr>
          <w:ins w:id="726" w:author="OPPO (Qianxi)" w:date="2021-02-05T15:54:00Z"/>
          <w:rFonts w:eastAsia="Times New Roman"/>
          <w:lang w:eastAsia="zh-CN"/>
        </w:rPr>
      </w:pPr>
      <w:bookmarkStart w:id="727" w:name="_Toc63433716"/>
      <w:ins w:id="728" w:author="OPPO (Qianxi)" w:date="2021-02-05T15:54:00Z">
        <w:r w:rsidRPr="00D124E0">
          <w:rPr>
            <w:rFonts w:eastAsia="Times New Roman"/>
            <w:lang w:eastAsia="zh-CN"/>
          </w:rPr>
          <w:t>6.2.1</w:t>
        </w:r>
        <w:r w:rsidRPr="00D124E0">
          <w:rPr>
            <w:rFonts w:eastAsia="Times New Roman"/>
            <w:lang w:eastAsia="zh-CN"/>
          </w:rPr>
          <w:tab/>
          <w:t>Layer-2 Relay</w:t>
        </w:r>
        <w:bookmarkEnd w:id="727"/>
      </w:ins>
    </w:p>
    <w:p w14:paraId="7914B729" w14:textId="3E6FB4DC" w:rsidR="00BF3FD0" w:rsidRPr="00D124E0" w:rsidRDefault="00BF3FD0" w:rsidP="00BF3FD0">
      <w:pPr>
        <w:rPr>
          <w:ins w:id="729" w:author="OPPO (Qianxi)" w:date="2021-02-05T15:54:00Z"/>
          <w:lang w:eastAsia="zh-CN"/>
        </w:rPr>
      </w:pPr>
      <w:ins w:id="730" w:author="OPPO (Qianxi)" w:date="2021-02-05T15:54:00Z">
        <w:r w:rsidRPr="00D124E0">
          <w:rPr>
            <w:lang w:eastAsia="zh-CN"/>
          </w:rPr>
          <w:t xml:space="preserve">RAN2 has studied L2 UE-to-UE relay and has concluded that L2 UE-to-UE relay meets all of the objectives of the NR </w:t>
        </w:r>
        <w:proofErr w:type="spellStart"/>
        <w:r w:rsidRPr="00D124E0">
          <w:rPr>
            <w:lang w:eastAsia="zh-CN"/>
          </w:rPr>
          <w:t>Sidelink</w:t>
        </w:r>
        <w:proofErr w:type="spellEnd"/>
        <w:r w:rsidRPr="00D124E0">
          <w:rPr>
            <w:lang w:eastAsia="zh-CN"/>
          </w:rPr>
          <w:t xml:space="preserve"> Relay SID [</w:t>
        </w:r>
      </w:ins>
      <w:ins w:id="731" w:author="OPPO (Qianxi)" w:date="2021-02-05T16:14:00Z">
        <w:r w:rsidR="006428F2" w:rsidRPr="00D124E0">
          <w:rPr>
            <w:lang w:eastAsia="zh-CN"/>
            <w:rPrChange w:id="732" w:author="OPPO (Qianxi)" w:date="2021-02-05T16:15:00Z">
              <w:rPr>
                <w:highlight w:val="yellow"/>
                <w:lang w:eastAsia="zh-CN"/>
              </w:rPr>
            </w:rPrChange>
          </w:rPr>
          <w:t>8</w:t>
        </w:r>
      </w:ins>
      <w:ins w:id="733"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34" w:author="OPPO (Qianxi)" w:date="2021-02-05T15:54:00Z"/>
          <w:rFonts w:eastAsia="Times New Roman"/>
          <w:lang w:eastAsia="zh-CN"/>
        </w:rPr>
      </w:pPr>
      <w:bookmarkStart w:id="735" w:name="_Toc63433717"/>
      <w:ins w:id="736"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35"/>
      </w:ins>
    </w:p>
    <w:p w14:paraId="2A0A9D0F" w14:textId="77777777" w:rsidR="00BF3FD0" w:rsidRPr="00D124E0" w:rsidRDefault="00BF3FD0" w:rsidP="00BF3FD0">
      <w:pPr>
        <w:pStyle w:val="ae"/>
        <w:rPr>
          <w:ins w:id="737" w:author="OPPO (Qianxi)" w:date="2021-02-05T15:54:00Z"/>
        </w:rPr>
      </w:pPr>
      <w:ins w:id="738"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e"/>
        <w:rPr>
          <w:ins w:id="739" w:author="OPPO (Qianxi)" w:date="2021-02-05T15:54:00Z"/>
        </w:rPr>
      </w:pPr>
      <w:ins w:id="740" w:author="OPPO (Qianxi)" w:date="2021-02-05T15:54:00Z">
        <w:r w:rsidRPr="00D124E0">
          <w:t xml:space="preserve">Relay (Re)selection was studied for L2 UE-to-UE Relay and the baseline solution for L2 relay is the same as that of L3 relay.  </w:t>
        </w:r>
      </w:ins>
    </w:p>
    <w:p w14:paraId="280128A2" w14:textId="77777777" w:rsidR="00BF3FD0" w:rsidRPr="00D124E0" w:rsidRDefault="00BF3FD0" w:rsidP="00BF3FD0">
      <w:pPr>
        <w:pStyle w:val="4"/>
        <w:rPr>
          <w:ins w:id="741" w:author="OPPO (Qianxi)" w:date="2021-02-05T15:54:00Z"/>
          <w:rFonts w:eastAsia="Times New Roman"/>
          <w:lang w:eastAsia="zh-CN"/>
        </w:rPr>
      </w:pPr>
      <w:bookmarkStart w:id="742" w:name="_Toc63433718"/>
      <w:ins w:id="743"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42"/>
      </w:ins>
    </w:p>
    <w:p w14:paraId="4F80AA30" w14:textId="77777777" w:rsidR="00BF3FD0" w:rsidRPr="00D124E0" w:rsidRDefault="00BF3FD0" w:rsidP="00BF3FD0">
      <w:pPr>
        <w:pStyle w:val="ae"/>
        <w:rPr>
          <w:ins w:id="744" w:author="OPPO (Qianxi)" w:date="2021-02-05T15:54:00Z"/>
        </w:rPr>
      </w:pPr>
      <w:ins w:id="745"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46" w:author="OPPO (Qianxi)" w:date="2021-02-05T15:54:00Z"/>
          <w:rFonts w:eastAsia="Times New Roman"/>
          <w:lang w:eastAsia="zh-CN"/>
        </w:rPr>
      </w:pPr>
      <w:bookmarkStart w:id="747" w:name="_Toc63433719"/>
      <w:ins w:id="748" w:author="OPPO (Qianxi)" w:date="2021-02-05T15:54:00Z">
        <w:r w:rsidRPr="00D124E0">
          <w:rPr>
            <w:rFonts w:eastAsia="Times New Roman"/>
            <w:lang w:eastAsia="zh-CN"/>
          </w:rPr>
          <w:t>6.2.1.3</w:t>
        </w:r>
        <w:r w:rsidRPr="00D124E0">
          <w:rPr>
            <w:rFonts w:eastAsia="Times New Roman"/>
            <w:lang w:eastAsia="zh-CN"/>
          </w:rPr>
          <w:tab/>
          <w:t>QoS management</w:t>
        </w:r>
        <w:bookmarkEnd w:id="747"/>
      </w:ins>
    </w:p>
    <w:p w14:paraId="2CF2F2A9" w14:textId="77777777" w:rsidR="00BF3FD0" w:rsidRPr="00D124E0" w:rsidRDefault="00BF3FD0">
      <w:pPr>
        <w:pStyle w:val="ae"/>
        <w:rPr>
          <w:ins w:id="749" w:author="OPPO (Qianxi)" w:date="2021-02-05T15:54:00Z"/>
          <w:rPrChange w:id="750" w:author="OPPO (Qianxi)" w:date="2021-02-05T16:15:00Z">
            <w:rPr>
              <w:ins w:id="751" w:author="OPPO (Qianxi)" w:date="2021-02-05T15:54:00Z"/>
              <w:rFonts w:ascii="Arial" w:hAnsi="Arial" w:cs="Arial"/>
            </w:rPr>
          </w:rPrChange>
        </w:rPr>
        <w:pPrChange w:id="752" w:author="OPPO (Qianxi)" w:date="2021-02-05T15:56:00Z">
          <w:pPr/>
        </w:pPrChange>
      </w:pPr>
      <w:ins w:id="753" w:author="OPPO (Qianxi)" w:date="2021-02-05T15:54:00Z">
        <w:r w:rsidRPr="00D124E0">
          <w:rPr>
            <w:rPrChange w:id="754"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55" w:author="OPPO (Qianxi)" w:date="2021-02-05T15:54:00Z"/>
          <w:rFonts w:eastAsia="Times New Roman"/>
          <w:lang w:eastAsia="zh-CN"/>
        </w:rPr>
      </w:pPr>
      <w:bookmarkStart w:id="756" w:name="_Toc63433720"/>
      <w:ins w:id="757" w:author="OPPO (Qianxi)" w:date="2021-02-05T15:54:00Z">
        <w:r w:rsidRPr="00D124E0">
          <w:rPr>
            <w:rFonts w:eastAsia="Times New Roman"/>
            <w:lang w:eastAsia="zh-CN"/>
          </w:rPr>
          <w:t>6.2.1.4</w:t>
        </w:r>
        <w:r w:rsidRPr="00D124E0">
          <w:rPr>
            <w:rFonts w:eastAsia="Times New Roman"/>
            <w:lang w:eastAsia="zh-CN"/>
          </w:rPr>
          <w:tab/>
          <w:t>Security</w:t>
        </w:r>
        <w:bookmarkEnd w:id="756"/>
      </w:ins>
    </w:p>
    <w:p w14:paraId="576E1195" w14:textId="77777777" w:rsidR="00BF3FD0" w:rsidRPr="00D124E0" w:rsidRDefault="00BF3FD0">
      <w:pPr>
        <w:pStyle w:val="ae"/>
        <w:rPr>
          <w:ins w:id="758" w:author="OPPO (Qianxi)" w:date="2021-02-05T15:54:00Z"/>
          <w:rPrChange w:id="759" w:author="OPPO (Qianxi)" w:date="2021-02-05T16:15:00Z">
            <w:rPr>
              <w:ins w:id="760" w:author="OPPO (Qianxi)" w:date="2021-02-05T15:54:00Z"/>
              <w:rFonts w:ascii="Arial" w:hAnsi="Arial" w:cs="Arial"/>
            </w:rPr>
          </w:rPrChange>
        </w:rPr>
        <w:pPrChange w:id="761" w:author="OPPO (Qianxi)" w:date="2021-02-05T15:56:00Z">
          <w:pPr/>
        </w:pPrChange>
      </w:pPr>
      <w:ins w:id="762" w:author="OPPO (Qianxi)" w:date="2021-02-05T15:54:00Z">
        <w:r w:rsidRPr="00D124E0">
          <w:rPr>
            <w:rPrChange w:id="763"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64" w:author="OPPO (Qianxi)" w:date="2021-02-05T15:54:00Z"/>
          <w:rFonts w:eastAsia="Times New Roman"/>
          <w:lang w:eastAsia="zh-CN"/>
        </w:rPr>
      </w:pPr>
      <w:bookmarkStart w:id="765" w:name="_Toc63433721"/>
      <w:ins w:id="766" w:author="OPPO (Qianxi)" w:date="2021-02-05T15:54:00Z">
        <w:r w:rsidRPr="00D124E0">
          <w:rPr>
            <w:rFonts w:eastAsia="Times New Roman"/>
            <w:lang w:eastAsia="zh-CN"/>
          </w:rPr>
          <w:t>6.2.1.5</w:t>
        </w:r>
        <w:r w:rsidRPr="00D124E0">
          <w:rPr>
            <w:rFonts w:eastAsia="Times New Roman"/>
            <w:lang w:eastAsia="zh-CN"/>
          </w:rPr>
          <w:tab/>
          <w:t>Protocol stack design</w:t>
        </w:r>
        <w:bookmarkEnd w:id="765"/>
      </w:ins>
    </w:p>
    <w:p w14:paraId="460A347E" w14:textId="77777777" w:rsidR="00BF3FD0" w:rsidRPr="00D124E0" w:rsidRDefault="00BF3FD0">
      <w:pPr>
        <w:pStyle w:val="ae"/>
        <w:rPr>
          <w:ins w:id="767" w:author="OPPO (Qianxi)" w:date="2021-02-05T15:54:00Z"/>
          <w:rPrChange w:id="768" w:author="OPPO (Qianxi)" w:date="2021-02-05T16:15:00Z">
            <w:rPr>
              <w:ins w:id="769" w:author="OPPO (Qianxi)" w:date="2021-02-05T15:54:00Z"/>
              <w:rFonts w:ascii="Arial" w:hAnsi="Arial" w:cs="Arial"/>
            </w:rPr>
          </w:rPrChange>
        </w:rPr>
        <w:pPrChange w:id="770" w:author="OPPO (Qianxi)" w:date="2021-02-05T15:56:00Z">
          <w:pPr/>
        </w:pPrChange>
      </w:pPr>
      <w:ins w:id="771" w:author="OPPO (Qianxi)" w:date="2021-02-05T15:54:00Z">
        <w:r w:rsidRPr="00D124E0">
          <w:rPr>
            <w:rPrChange w:id="772"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73" w:author="OPPO (Qianxi)" w:date="2021-02-05T15:54:00Z"/>
          <w:rFonts w:eastAsia="Times New Roman"/>
          <w:lang w:eastAsia="zh-CN"/>
        </w:rPr>
      </w:pPr>
      <w:bookmarkStart w:id="774" w:name="_Toc63433722"/>
      <w:ins w:id="775" w:author="OPPO (Qianxi)" w:date="2021-02-05T15:54:00Z">
        <w:r w:rsidRPr="00D124E0">
          <w:rPr>
            <w:rFonts w:eastAsia="Times New Roman"/>
            <w:lang w:eastAsia="zh-CN"/>
          </w:rPr>
          <w:t>6.2.1.6</w:t>
        </w:r>
        <w:r w:rsidRPr="00D124E0">
          <w:rPr>
            <w:rFonts w:eastAsia="Times New Roman"/>
            <w:lang w:eastAsia="zh-CN"/>
          </w:rPr>
          <w:tab/>
          <w:t>CP procedures</w:t>
        </w:r>
        <w:bookmarkEnd w:id="774"/>
      </w:ins>
    </w:p>
    <w:p w14:paraId="7B6177E6" w14:textId="77777777" w:rsidR="00BF3FD0" w:rsidRPr="00D124E0" w:rsidRDefault="00BF3FD0">
      <w:pPr>
        <w:pStyle w:val="ae"/>
        <w:rPr>
          <w:ins w:id="776" w:author="OPPO (Qianxi)" w:date="2021-02-05T15:54:00Z"/>
          <w:rPrChange w:id="777" w:author="OPPO (Qianxi)" w:date="2021-02-05T16:15:00Z">
            <w:rPr>
              <w:ins w:id="778" w:author="OPPO (Qianxi)" w:date="2021-02-05T15:54:00Z"/>
              <w:rFonts w:ascii="Arial" w:hAnsi="Arial" w:cs="Arial"/>
            </w:rPr>
          </w:rPrChange>
        </w:rPr>
        <w:pPrChange w:id="779" w:author="OPPO (Qianxi)" w:date="2021-02-05T15:56:00Z">
          <w:pPr/>
        </w:pPrChange>
      </w:pPr>
      <w:ins w:id="780" w:author="OPPO (Qianxi)" w:date="2021-02-05T15:54:00Z">
        <w:r w:rsidRPr="00D124E0">
          <w:rPr>
            <w:rPrChange w:id="781"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82" w:author="OPPO (Qianxi)" w:date="2021-02-05T16:00:00Z"/>
          <w:rFonts w:eastAsia="Times New Roman"/>
          <w:lang w:eastAsia="zh-CN"/>
        </w:rPr>
      </w:pPr>
      <w:bookmarkStart w:id="783" w:name="_Toc63433723"/>
      <w:ins w:id="784" w:author="OPPO (Qianxi)" w:date="2021-02-05T16:00:00Z">
        <w:r w:rsidRPr="00D124E0">
          <w:rPr>
            <w:rFonts w:eastAsia="Times New Roman"/>
            <w:lang w:eastAsia="zh-CN"/>
          </w:rPr>
          <w:t>6.2.2</w:t>
        </w:r>
        <w:r w:rsidRPr="00D124E0">
          <w:rPr>
            <w:rFonts w:eastAsia="Times New Roman"/>
            <w:lang w:eastAsia="zh-CN"/>
          </w:rPr>
          <w:tab/>
          <w:t>Layer-3 Relay</w:t>
        </w:r>
        <w:bookmarkEnd w:id="783"/>
      </w:ins>
    </w:p>
    <w:p w14:paraId="3A520849" w14:textId="7BE91A60" w:rsidR="00E16562" w:rsidRDefault="00E16562" w:rsidP="00E16562">
      <w:pPr>
        <w:rPr>
          <w:ins w:id="785" w:author="OPPO (Qianxi)" w:date="2021-02-05T16:00:00Z"/>
          <w:lang w:eastAsia="zh-CN"/>
        </w:rPr>
      </w:pPr>
      <w:ins w:id="786" w:author="OPPO (Qianxi)" w:date="2021-02-05T16:00:00Z">
        <w:r w:rsidRPr="00D124E0">
          <w:rPr>
            <w:lang w:eastAsia="zh-CN"/>
          </w:rPr>
          <w:t xml:space="preserve">RAN2 has studied L3 UE-to-UE relay and has concluded that L3 UE-to-UE relay meets all the objective of the NR </w:t>
        </w:r>
        <w:proofErr w:type="spellStart"/>
        <w:r w:rsidRPr="00D124E0">
          <w:rPr>
            <w:lang w:eastAsia="zh-CN"/>
          </w:rPr>
          <w:t>Sidelink</w:t>
        </w:r>
        <w:proofErr w:type="spellEnd"/>
        <w:r w:rsidRPr="00D124E0">
          <w:rPr>
            <w:lang w:eastAsia="zh-CN"/>
          </w:rPr>
          <w:t xml:space="preserve"> Relay SID [</w:t>
        </w:r>
      </w:ins>
      <w:ins w:id="787" w:author="OPPO (Qianxi)" w:date="2021-02-05T16:14:00Z">
        <w:r w:rsidR="006428F2" w:rsidRPr="00D124E0">
          <w:rPr>
            <w:lang w:eastAsia="zh-CN"/>
            <w:rPrChange w:id="788" w:author="OPPO (Qianxi)" w:date="2021-02-05T16:15:00Z">
              <w:rPr>
                <w:highlight w:val="yellow"/>
                <w:lang w:eastAsia="zh-CN"/>
              </w:rPr>
            </w:rPrChange>
          </w:rPr>
          <w:t>8</w:t>
        </w:r>
      </w:ins>
      <w:ins w:id="789" w:author="OPPO (Qianxi)" w:date="2021-02-05T16:00:00Z">
        <w:r w:rsidRPr="00D124E0">
          <w:rPr>
            <w:lang w:eastAsia="zh-CN"/>
          </w:rPr>
          <w:t>]. Specifically, RAN has r</w:t>
        </w:r>
        <w:r>
          <w:rPr>
            <w:lang w:eastAsia="zh-CN"/>
          </w:rPr>
          <w:t>eached the following conclusions:</w:t>
        </w:r>
      </w:ins>
    </w:p>
    <w:p w14:paraId="78149A01" w14:textId="77777777" w:rsidR="00E16562" w:rsidRDefault="00E16562" w:rsidP="00E16562">
      <w:pPr>
        <w:pStyle w:val="4"/>
        <w:rPr>
          <w:ins w:id="790" w:author="OPPO (Qianxi)" w:date="2021-02-05T16:00:00Z"/>
          <w:rFonts w:eastAsia="Times New Roman"/>
          <w:lang w:eastAsia="zh-CN"/>
        </w:rPr>
      </w:pPr>
      <w:bookmarkStart w:id="791" w:name="_Toc63433724"/>
      <w:ins w:id="792" w:author="OPPO (Qianxi)" w:date="2021-02-05T16:00:00Z">
        <w:r>
          <w:rPr>
            <w:rFonts w:eastAsia="Times New Roman"/>
            <w:lang w:eastAsia="zh-CN"/>
          </w:rPr>
          <w:t>6.2.2.1</w:t>
        </w:r>
        <w:r>
          <w:rPr>
            <w:rFonts w:eastAsia="Times New Roman"/>
            <w:lang w:eastAsia="zh-CN"/>
          </w:rPr>
          <w:tab/>
          <w:t>Relay discovery and (re)selection</w:t>
        </w:r>
        <w:bookmarkEnd w:id="791"/>
      </w:ins>
    </w:p>
    <w:p w14:paraId="49650F20" w14:textId="77777777" w:rsidR="00E16562" w:rsidRDefault="00E16562" w:rsidP="00E16562">
      <w:pPr>
        <w:rPr>
          <w:ins w:id="793" w:author="OPPO (Qianxi)" w:date="2021-02-05T16:00:00Z"/>
          <w:lang w:eastAsia="zh-CN"/>
        </w:rPr>
      </w:pPr>
      <w:ins w:id="794"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795" w:author="OPPO (Qianxi)" w:date="2021-02-05T16:00:00Z"/>
          <w:rFonts w:eastAsia="Times New Roman"/>
          <w:lang w:eastAsia="zh-CN"/>
        </w:rPr>
      </w:pPr>
      <w:bookmarkStart w:id="796" w:name="_Toc63433725"/>
      <w:ins w:id="797" w:author="OPPO (Qianxi)" w:date="2021-02-05T16:00:00Z">
        <w:r>
          <w:rPr>
            <w:rFonts w:eastAsia="Times New Roman"/>
            <w:lang w:eastAsia="zh-CN"/>
          </w:rPr>
          <w:t>6.2.2.2</w:t>
        </w:r>
        <w:r>
          <w:rPr>
            <w:rFonts w:eastAsia="Times New Roman"/>
            <w:lang w:eastAsia="zh-CN"/>
          </w:rPr>
          <w:tab/>
          <w:t>Relay and remote UE authorization</w:t>
        </w:r>
        <w:bookmarkEnd w:id="796"/>
      </w:ins>
    </w:p>
    <w:p w14:paraId="7BE1A55E" w14:textId="77777777" w:rsidR="00E16562" w:rsidRDefault="00E16562" w:rsidP="00E16562">
      <w:pPr>
        <w:rPr>
          <w:ins w:id="798" w:author="OPPO (Qianxi)" w:date="2021-02-05T16:00:00Z"/>
          <w:lang w:eastAsia="zh-CN"/>
        </w:rPr>
      </w:pPr>
      <w:ins w:id="799"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800" w:author="OPPO (Qianxi)" w:date="2021-02-05T16:00:00Z"/>
          <w:rFonts w:eastAsia="Times New Roman"/>
          <w:lang w:eastAsia="zh-CN"/>
        </w:rPr>
      </w:pPr>
      <w:bookmarkStart w:id="801" w:name="_Toc63433726"/>
      <w:ins w:id="802" w:author="OPPO (Qianxi)" w:date="2021-02-05T16:00:00Z">
        <w:r>
          <w:rPr>
            <w:rFonts w:eastAsia="Times New Roman"/>
            <w:lang w:eastAsia="zh-CN"/>
          </w:rPr>
          <w:t>6.2.2.3</w:t>
        </w:r>
        <w:r>
          <w:rPr>
            <w:rFonts w:eastAsia="Times New Roman"/>
            <w:lang w:eastAsia="zh-CN"/>
          </w:rPr>
          <w:tab/>
          <w:t>QoS management</w:t>
        </w:r>
        <w:bookmarkEnd w:id="801"/>
      </w:ins>
    </w:p>
    <w:p w14:paraId="6B8203DC" w14:textId="77777777" w:rsidR="00E16562" w:rsidRDefault="00E16562" w:rsidP="00E16562">
      <w:pPr>
        <w:rPr>
          <w:ins w:id="803" w:author="OPPO (Qianxi)" w:date="2021-02-05T16:00:00Z"/>
          <w:lang w:eastAsia="zh-CN"/>
        </w:rPr>
      </w:pPr>
      <w:ins w:id="804" w:author="OPPO (Qianxi)" w:date="2021-02-05T16:00:00Z">
        <w:r>
          <w:rPr>
            <w:lang w:eastAsia="zh-CN"/>
          </w:rPr>
          <w:t>This is subject to upper layer solutions defined by SA2 in TR 23.752 [6], clause 8.4.</w:t>
        </w:r>
      </w:ins>
    </w:p>
    <w:p w14:paraId="75DAF845" w14:textId="77777777" w:rsidR="00E16562" w:rsidRDefault="00E16562" w:rsidP="00E16562">
      <w:pPr>
        <w:pStyle w:val="4"/>
        <w:rPr>
          <w:ins w:id="805" w:author="OPPO (Qianxi)" w:date="2021-02-05T16:00:00Z"/>
          <w:rFonts w:eastAsia="Times New Roman"/>
          <w:lang w:eastAsia="zh-CN"/>
        </w:rPr>
      </w:pPr>
      <w:bookmarkStart w:id="806" w:name="_Toc63433727"/>
      <w:ins w:id="807" w:author="OPPO (Qianxi)" w:date="2021-02-05T16:00:00Z">
        <w:r>
          <w:rPr>
            <w:rFonts w:eastAsia="Times New Roman"/>
            <w:lang w:eastAsia="zh-CN"/>
          </w:rPr>
          <w:t>6.2.2.4</w:t>
        </w:r>
        <w:r>
          <w:rPr>
            <w:rFonts w:eastAsia="Times New Roman"/>
            <w:lang w:eastAsia="zh-CN"/>
          </w:rPr>
          <w:tab/>
          <w:t>Service continuity</w:t>
        </w:r>
        <w:bookmarkEnd w:id="806"/>
      </w:ins>
    </w:p>
    <w:p w14:paraId="6C7357E4" w14:textId="77777777" w:rsidR="00E16562" w:rsidRDefault="00E16562" w:rsidP="00E16562">
      <w:pPr>
        <w:rPr>
          <w:ins w:id="808" w:author="OPPO (Qianxi)" w:date="2021-02-05T16:00:00Z"/>
          <w:lang w:eastAsia="zh-CN"/>
        </w:rPr>
      </w:pPr>
      <w:ins w:id="809" w:author="OPPO (Qianxi)" w:date="2021-02-05T16:00:00Z">
        <w:r>
          <w:rPr>
            <w:lang w:eastAsia="zh-CN"/>
          </w:rPr>
          <w:t>No AS layer solution is studied in RAN2.</w:t>
        </w:r>
      </w:ins>
    </w:p>
    <w:p w14:paraId="1FFFA42A" w14:textId="77777777" w:rsidR="00E16562" w:rsidRDefault="00E16562" w:rsidP="00E16562">
      <w:pPr>
        <w:pStyle w:val="4"/>
        <w:rPr>
          <w:ins w:id="810" w:author="OPPO (Qianxi)" w:date="2021-02-05T16:00:00Z"/>
          <w:rFonts w:eastAsia="Times New Roman"/>
          <w:lang w:eastAsia="zh-CN"/>
        </w:rPr>
      </w:pPr>
      <w:bookmarkStart w:id="811" w:name="_Toc63433728"/>
      <w:ins w:id="812" w:author="OPPO (Qianxi)" w:date="2021-02-05T16:00:00Z">
        <w:r>
          <w:rPr>
            <w:rFonts w:eastAsia="Times New Roman"/>
            <w:lang w:eastAsia="zh-CN"/>
          </w:rPr>
          <w:t>6.2.2.5</w:t>
        </w:r>
        <w:r>
          <w:rPr>
            <w:rFonts w:eastAsia="Times New Roman"/>
            <w:lang w:eastAsia="zh-CN"/>
          </w:rPr>
          <w:tab/>
          <w:t>Security</w:t>
        </w:r>
        <w:bookmarkEnd w:id="811"/>
      </w:ins>
    </w:p>
    <w:p w14:paraId="2D49AD1C" w14:textId="77777777" w:rsidR="00E16562" w:rsidRDefault="00E16562" w:rsidP="00E16562">
      <w:pPr>
        <w:rPr>
          <w:ins w:id="813" w:author="OPPO (Qianxi)" w:date="2021-02-05T16:00:00Z"/>
          <w:lang w:eastAsia="zh-CN"/>
        </w:rPr>
      </w:pPr>
      <w:ins w:id="814" w:author="OPPO (Qianxi)" w:date="2021-02-05T16:00:00Z">
        <w:r>
          <w:rPr>
            <w:lang w:eastAsia="zh-CN"/>
          </w:rPr>
          <w:t xml:space="preserve">RAN2 concluded the solution is up to SA2 and SA3. </w:t>
        </w:r>
      </w:ins>
    </w:p>
    <w:p w14:paraId="7E82DA71" w14:textId="77777777" w:rsidR="00E16562" w:rsidRDefault="00E16562" w:rsidP="00E16562">
      <w:pPr>
        <w:pStyle w:val="4"/>
        <w:rPr>
          <w:ins w:id="815" w:author="OPPO (Qianxi)" w:date="2021-02-05T16:00:00Z"/>
          <w:rFonts w:eastAsia="Times New Roman"/>
          <w:lang w:eastAsia="zh-CN"/>
        </w:rPr>
      </w:pPr>
      <w:bookmarkStart w:id="816" w:name="_Toc63433729"/>
      <w:ins w:id="817" w:author="OPPO (Qianxi)" w:date="2021-02-05T16:00:00Z">
        <w:r>
          <w:rPr>
            <w:rFonts w:eastAsia="Times New Roman"/>
            <w:lang w:eastAsia="zh-CN"/>
          </w:rPr>
          <w:lastRenderedPageBreak/>
          <w:t>6.2.2.6</w:t>
        </w:r>
        <w:r>
          <w:rPr>
            <w:rFonts w:eastAsia="Times New Roman"/>
            <w:lang w:eastAsia="zh-CN"/>
          </w:rPr>
          <w:tab/>
          <w:t>Protocol stack design</w:t>
        </w:r>
        <w:bookmarkEnd w:id="816"/>
      </w:ins>
    </w:p>
    <w:p w14:paraId="7D0327FE" w14:textId="77777777" w:rsidR="00E16562" w:rsidRDefault="00E16562" w:rsidP="00E16562">
      <w:pPr>
        <w:rPr>
          <w:ins w:id="818" w:author="OPPO (Qianxi)" w:date="2021-02-05T16:00:00Z"/>
          <w:lang w:eastAsia="zh-CN"/>
        </w:rPr>
      </w:pPr>
      <w:ins w:id="819" w:author="OPPO (Qianxi)" w:date="2021-02-05T16:00:00Z">
        <w:r>
          <w:rPr>
            <w:lang w:eastAsia="zh-CN"/>
          </w:rPr>
          <w:t xml:space="preserve">RAN2 concluded the CP and UP protocol stacks of L3 U2U relay are up to SA2 and these are illustrated in TR 23.752 [6]. </w:t>
        </w:r>
      </w:ins>
    </w:p>
    <w:p w14:paraId="7D2240B8" w14:textId="77777777" w:rsidR="00E16562" w:rsidRDefault="00E16562" w:rsidP="00E16562">
      <w:pPr>
        <w:pStyle w:val="4"/>
        <w:rPr>
          <w:ins w:id="820" w:author="OPPO (Qianxi)" w:date="2021-02-05T16:00:00Z"/>
          <w:rFonts w:eastAsia="Times New Roman"/>
          <w:lang w:eastAsia="zh-CN"/>
        </w:rPr>
      </w:pPr>
      <w:bookmarkStart w:id="821" w:name="_Toc63433730"/>
      <w:ins w:id="822" w:author="OPPO (Qianxi)" w:date="2021-02-05T16:00:00Z">
        <w:r>
          <w:rPr>
            <w:rFonts w:eastAsia="Times New Roman"/>
            <w:lang w:eastAsia="zh-CN"/>
          </w:rPr>
          <w:t>6.2.2.7</w:t>
        </w:r>
        <w:r>
          <w:rPr>
            <w:rFonts w:eastAsia="Times New Roman"/>
            <w:lang w:eastAsia="zh-CN"/>
          </w:rPr>
          <w:tab/>
          <w:t>CP procedures</w:t>
        </w:r>
        <w:bookmarkEnd w:id="821"/>
      </w:ins>
    </w:p>
    <w:p w14:paraId="2619C004" w14:textId="77777777" w:rsidR="00E16562" w:rsidRDefault="00E16562" w:rsidP="00E16562">
      <w:pPr>
        <w:rPr>
          <w:ins w:id="823" w:author="OPPO (Qianxi)" w:date="2021-02-05T16:00:00Z"/>
          <w:lang w:eastAsia="zh-CN"/>
        </w:rPr>
      </w:pPr>
      <w:ins w:id="824" w:author="OPPO (Qianxi)" w:date="2021-02-05T16:00:00Z">
        <w:r>
          <w:rPr>
            <w:lang w:eastAsia="zh-CN"/>
          </w:rPr>
          <w:t>RAN2 concluded the design is left to SA2.</w:t>
        </w:r>
      </w:ins>
    </w:p>
    <w:p w14:paraId="15AA75A4" w14:textId="77777777" w:rsidR="00BF3FD0" w:rsidRDefault="00BF3FD0" w:rsidP="00BF3FD0">
      <w:pPr>
        <w:pStyle w:val="2"/>
        <w:rPr>
          <w:ins w:id="825" w:author="OPPO (Qianxi)" w:date="2021-02-05T15:54:00Z"/>
        </w:rPr>
      </w:pPr>
      <w:bookmarkStart w:id="826" w:name="_Toc63433731"/>
      <w:ins w:id="827" w:author="OPPO (Qianxi)" w:date="2021-02-05T15:54:00Z">
        <w:r>
          <w:t>6.3 Feasibility and Recommendation</w:t>
        </w:r>
        <w:bookmarkEnd w:id="826"/>
      </w:ins>
    </w:p>
    <w:p w14:paraId="572FCB7E" w14:textId="77777777" w:rsidR="006428F2" w:rsidRDefault="006428F2" w:rsidP="00BF3FD0">
      <w:pPr>
        <w:rPr>
          <w:ins w:id="828" w:author="OPPO (Qianxi)" w:date="2021-02-05T16:09:00Z"/>
        </w:rPr>
      </w:pPr>
      <w:ins w:id="829" w:author="OPPO (Qianxi)" w:date="2021-02-05T16:09:00Z">
        <w:r>
          <w:t xml:space="preserve">RAN2 has studied direct discovery procedure, UE-to-Network Relay, and UE-to-UE Relay solutions. </w:t>
        </w:r>
      </w:ins>
    </w:p>
    <w:p w14:paraId="2A24BDFF" w14:textId="77777777" w:rsidR="00EB71A3" w:rsidRDefault="00BF3FD0">
      <w:pPr>
        <w:rPr>
          <w:ins w:id="830" w:author="OPPO (Qianxi)" w:date="2021-02-19T08:45:00Z"/>
        </w:rPr>
      </w:pPr>
      <w:ins w:id="831" w:author="OPPO (Qianxi)" w:date="2021-02-05T15:54:00Z">
        <w:r>
          <w:t>Mechanisms for L2 relay and L3 relay have been studied and identified by RAN2, striving for minimum specification impact.</w:t>
        </w:r>
      </w:ins>
      <w:ins w:id="832" w:author="OPPO (Qianxi)" w:date="2021-02-05T16:08:00Z">
        <w:r w:rsidR="006428F2" w:rsidRPr="006428F2">
          <w:t xml:space="preserve"> </w:t>
        </w:r>
        <w:r w:rsidR="006428F2">
          <w:t xml:space="preserve">The standards impact of L2 </w:t>
        </w:r>
      </w:ins>
      <w:ins w:id="833" w:author="OPPO (Qianxi)" w:date="2021-02-05T16:09:00Z">
        <w:r w:rsidR="006428F2">
          <w:t xml:space="preserve">relay </w:t>
        </w:r>
      </w:ins>
      <w:ins w:id="834" w:author="OPPO (Qianxi)" w:date="2021-02-05T16:08:00Z">
        <w:r w:rsidR="006428F2">
          <w:t xml:space="preserve">is principally in RAN and the standards impact of L3 </w:t>
        </w:r>
      </w:ins>
      <w:ins w:id="835" w:author="OPPO (Qianxi)" w:date="2021-02-05T16:09:00Z">
        <w:r w:rsidR="006428F2">
          <w:t xml:space="preserve">relay </w:t>
        </w:r>
      </w:ins>
      <w:ins w:id="836" w:author="OPPO (Qianxi)" w:date="2021-02-05T16:08:00Z">
        <w:r w:rsidR="006428F2">
          <w:t>is principally in SA.</w:t>
        </w:r>
      </w:ins>
      <w:ins w:id="837"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38" w:author="OPPO (Qianxi)" w:date="2021-02-05T15:54:00Z">
          <w:pPr>
            <w:pStyle w:val="1"/>
          </w:pPr>
        </w:pPrChange>
      </w:pPr>
      <w:ins w:id="839" w:author="OPPO (Qianxi)" w:date="2021-02-05T15:54:00Z">
        <w:r>
          <w:t>RAN2 recommends both L2 and L3 UE</w:t>
        </w:r>
      </w:ins>
      <w:ins w:id="840" w:author="OPPO (Qianxi)" w:date="2021-02-05T16:27:00Z">
        <w:r w:rsidR="002B1AF4">
          <w:t>-</w:t>
        </w:r>
      </w:ins>
      <w:ins w:id="841" w:author="OPPO (Qianxi)" w:date="2021-02-05T15:54:00Z">
        <w:r>
          <w:t>to</w:t>
        </w:r>
      </w:ins>
      <w:ins w:id="842" w:author="OPPO (Qianxi)" w:date="2021-02-05T16:27:00Z">
        <w:r w:rsidR="002B1AF4">
          <w:t>-</w:t>
        </w:r>
      </w:ins>
      <w:ins w:id="843" w:author="OPPO (Qianxi)" w:date="2021-02-05T15:54:00Z">
        <w:r>
          <w:t>N</w:t>
        </w:r>
      </w:ins>
      <w:ins w:id="844" w:author="OPPO (Qianxi)" w:date="2021-02-05T16:27:00Z">
        <w:r w:rsidR="002B1AF4">
          <w:t>etwork</w:t>
        </w:r>
      </w:ins>
      <w:ins w:id="845" w:author="OPPO (Qianxi)" w:date="2021-02-05T15:54:00Z">
        <w:r>
          <w:t xml:space="preserve"> and UE</w:t>
        </w:r>
      </w:ins>
      <w:ins w:id="846" w:author="OPPO (Qianxi)" w:date="2021-02-05T16:27:00Z">
        <w:r w:rsidR="002B1AF4">
          <w:t>-t</w:t>
        </w:r>
      </w:ins>
      <w:ins w:id="847" w:author="OPPO (Qianxi)" w:date="2021-02-05T15:54:00Z">
        <w:r>
          <w:t>o</w:t>
        </w:r>
      </w:ins>
      <w:ins w:id="848" w:author="OPPO (Qianxi)" w:date="2021-02-05T16:28:00Z">
        <w:r w:rsidR="002B1AF4">
          <w:t>-</w:t>
        </w:r>
      </w:ins>
      <w:ins w:id="849" w:author="OPPO (Qianxi)" w:date="2021-02-05T15:54:00Z">
        <w:r>
          <w:t xml:space="preserve">UE </w:t>
        </w:r>
      </w:ins>
      <w:ins w:id="850" w:author="OPPO (Qianxi)" w:date="2021-02-05T16:28:00Z">
        <w:r w:rsidR="002B1AF4">
          <w:t>R</w:t>
        </w:r>
      </w:ins>
      <w:ins w:id="851" w:author="OPPO (Qianxi)" w:date="2021-02-05T15:54:00Z">
        <w:r>
          <w:t>elay can proceed to normative work</w:t>
        </w:r>
      </w:ins>
      <w:ins w:id="852" w:author="OPPO (Qianxi)" w:date="2021-02-19T08:45:00Z">
        <w:r w:rsidR="00EB71A3">
          <w:t xml:space="preserve"> (</w:t>
        </w:r>
      </w:ins>
      <w:ins w:id="853" w:author="OPPO (Qianxi)" w:date="2021-02-19T08:46:00Z">
        <w:r w:rsidR="00EB71A3" w:rsidRPr="00EB71A3">
          <w:t>The final decision depends on both SA and RAN TSGs#91e outcome</w:t>
        </w:r>
      </w:ins>
      <w:ins w:id="854" w:author="OPPO (Qianxi)" w:date="2021-02-19T08:45:00Z">
        <w:r w:rsidR="00EB71A3">
          <w:t>)</w:t>
        </w:r>
      </w:ins>
      <w:ins w:id="855" w:author="OPPO (Qianxi)" w:date="2021-02-05T15:54:00Z">
        <w:r>
          <w:t>.</w:t>
        </w:r>
      </w:ins>
    </w:p>
    <w:p w14:paraId="52F639BC" w14:textId="77777777" w:rsidR="00080512" w:rsidRPr="008C3C68" w:rsidRDefault="00D9134D">
      <w:pPr>
        <w:pStyle w:val="8"/>
      </w:pPr>
      <w:bookmarkStart w:id="856" w:name="tsgNames"/>
      <w:bookmarkStart w:id="857" w:name="startOfAnnexes"/>
      <w:bookmarkEnd w:id="856"/>
      <w:bookmarkEnd w:id="857"/>
      <w:r w:rsidRPr="008C3C68">
        <w:br w:type="page"/>
      </w:r>
      <w:bookmarkStart w:id="858"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58"/>
    </w:p>
    <w:p w14:paraId="4B11D150" w14:textId="77777777" w:rsidR="00054A22" w:rsidRPr="008C3C68" w:rsidRDefault="00054A22" w:rsidP="00054A22">
      <w:pPr>
        <w:pStyle w:val="TH"/>
      </w:pPr>
      <w:bookmarkStart w:id="859" w:name="historyclause"/>
      <w:bookmarkEnd w:id="8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proofErr w:type="spellStart"/>
            <w:r w:rsidRPr="008C3C68">
              <w:rPr>
                <w:b/>
                <w:sz w:val="16"/>
              </w:rPr>
              <w:t>TDoc</w:t>
            </w:r>
            <w:proofErr w:type="spellEnd"/>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60" w:author="OPPO (Qianxi)" w:date="2021-02-05T16:15:00Z"/>
        </w:trPr>
        <w:tc>
          <w:tcPr>
            <w:tcW w:w="800" w:type="dxa"/>
            <w:shd w:val="solid" w:color="FFFFFF" w:fill="auto"/>
          </w:tcPr>
          <w:p w14:paraId="4273E35A" w14:textId="5F7EC42D" w:rsidR="00D124E0" w:rsidRDefault="00D124E0" w:rsidP="00E37279">
            <w:pPr>
              <w:pStyle w:val="TAC"/>
              <w:rPr>
                <w:ins w:id="861" w:author="OPPO (Qianxi)" w:date="2021-02-05T16:15:00Z"/>
                <w:sz w:val="16"/>
                <w:szCs w:val="16"/>
                <w:lang w:eastAsia="zh-CN"/>
              </w:rPr>
            </w:pPr>
            <w:ins w:id="862"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63" w:author="OPPO (Qianxi)" w:date="2021-02-05T16:15:00Z"/>
                <w:sz w:val="16"/>
                <w:szCs w:val="16"/>
                <w:lang w:eastAsia="zh-CN"/>
              </w:rPr>
            </w:pPr>
            <w:ins w:id="864"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65" w:author="OPPO (Qianxi)" w:date="2021-02-05T16:15:00Z"/>
                <w:sz w:val="16"/>
                <w:szCs w:val="16"/>
                <w:lang w:eastAsia="zh-CN"/>
              </w:rPr>
            </w:pPr>
            <w:ins w:id="866" w:author="OPPO (Qianxi)" w:date="2021-02-05T16:15:00Z">
              <w:r>
                <w:rPr>
                  <w:rFonts w:hint="eastAsia"/>
                  <w:sz w:val="16"/>
                  <w:szCs w:val="16"/>
                  <w:lang w:eastAsia="zh-CN"/>
                </w:rPr>
                <w:t>R</w:t>
              </w:r>
              <w:r>
                <w:rPr>
                  <w:sz w:val="16"/>
                  <w:szCs w:val="16"/>
                  <w:lang w:eastAsia="zh-CN"/>
                </w:rPr>
                <w:t>2-210</w:t>
              </w:r>
            </w:ins>
            <w:ins w:id="867"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68"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69"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70"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71" w:author="OPPO (Qianxi)" w:date="2021-02-05T16:15:00Z"/>
                <w:sz w:val="16"/>
                <w:szCs w:val="16"/>
                <w:lang w:eastAsia="zh-CN"/>
              </w:rPr>
            </w:pPr>
            <w:ins w:id="872"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73" w:author="OPPO (Qianxi)" w:date="2021-02-05T16:15:00Z"/>
                <w:sz w:val="16"/>
                <w:szCs w:val="16"/>
                <w:lang w:eastAsia="zh-CN"/>
              </w:rPr>
            </w:pPr>
            <w:ins w:id="874"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75" w:author="OPPO (Qianxi)" w:date="2021-02-05T16:15:00Z"/>
        </w:trPr>
        <w:tc>
          <w:tcPr>
            <w:tcW w:w="800" w:type="dxa"/>
            <w:shd w:val="solid" w:color="FFFFFF" w:fill="auto"/>
          </w:tcPr>
          <w:p w14:paraId="6B76E36A" w14:textId="34487508" w:rsidR="00D124E0" w:rsidRDefault="00D124E0" w:rsidP="00E37279">
            <w:pPr>
              <w:pStyle w:val="TAC"/>
              <w:rPr>
                <w:ins w:id="876" w:author="OPPO (Qianxi)" w:date="2021-02-05T16:15:00Z"/>
                <w:sz w:val="16"/>
                <w:szCs w:val="16"/>
                <w:lang w:eastAsia="zh-CN"/>
              </w:rPr>
            </w:pPr>
            <w:ins w:id="877"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78" w:author="OPPO (Qianxi)" w:date="2021-02-05T16:15:00Z"/>
                <w:sz w:val="16"/>
                <w:szCs w:val="16"/>
                <w:lang w:eastAsia="zh-CN"/>
              </w:rPr>
            </w:pPr>
            <w:ins w:id="879"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80" w:author="OPPO (Qianxi)" w:date="2021-02-05T16:15:00Z"/>
                <w:sz w:val="16"/>
                <w:szCs w:val="16"/>
                <w:lang w:eastAsia="zh-CN"/>
              </w:rPr>
            </w:pPr>
            <w:ins w:id="881" w:author="OPPO (Qianxi)" w:date="2021-02-05T16:18:00Z">
              <w:r>
                <w:rPr>
                  <w:rFonts w:hint="eastAsia"/>
                  <w:sz w:val="16"/>
                  <w:szCs w:val="16"/>
                  <w:lang w:eastAsia="zh-CN"/>
                </w:rPr>
                <w:t>R</w:t>
              </w:r>
            </w:ins>
            <w:ins w:id="882"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83"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884"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885"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886" w:author="OPPO (Qianxi)" w:date="2021-02-05T16:15:00Z"/>
                <w:sz w:val="16"/>
                <w:szCs w:val="16"/>
                <w:lang w:eastAsia="zh-CN"/>
              </w:rPr>
            </w:pPr>
            <w:proofErr w:type="spellStart"/>
            <w:ins w:id="887" w:author="OPPO (Qianxi)" w:date="2021-02-05T16:16:00Z">
              <w:r>
                <w:rPr>
                  <w:sz w:val="16"/>
                  <w:szCs w:val="16"/>
                  <w:lang w:eastAsia="zh-CN"/>
                </w:rPr>
                <w:t>Evalaution</w:t>
              </w:r>
              <w:proofErr w:type="spellEnd"/>
              <w:r>
                <w:rPr>
                  <w:sz w:val="16"/>
                  <w:szCs w:val="16"/>
                  <w:lang w:eastAsia="zh-CN"/>
                </w:rPr>
                <w:t xml:space="preserve"> and conclusion on L2 and L3 Relay, and</w:t>
              </w:r>
            </w:ins>
            <w:ins w:id="888" w:author="OPPO (Qianxi)" w:date="2021-02-05T16:17:00Z">
              <w:r>
                <w:rPr>
                  <w:sz w:val="16"/>
                  <w:szCs w:val="16"/>
                  <w:lang w:eastAsia="zh-CN"/>
                </w:rPr>
                <w:t xml:space="preserve"> update </w:t>
              </w:r>
            </w:ins>
            <w:ins w:id="889"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890" w:author="OPPO (Qianxi)" w:date="2021-02-05T16:18:00Z">
                    <w:rPr/>
                  </w:rPrChange>
                </w:rPr>
                <w:fldChar w:fldCharType="begin"/>
              </w:r>
              <w:r w:rsidRPr="00D124E0">
                <w:rPr>
                  <w:sz w:val="16"/>
                  <w:szCs w:val="16"/>
                  <w:lang w:eastAsia="zh-CN"/>
                  <w:rPrChange w:id="891"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892" w:author="OPPO (Qianxi)" w:date="2021-02-05T16:18:00Z">
                    <w:rPr>
                      <w:rStyle w:val="a8"/>
                    </w:rPr>
                  </w:rPrChange>
                </w:rPr>
                <w:fldChar w:fldCharType="separate"/>
              </w:r>
              <w:r w:rsidRPr="00D124E0">
                <w:rPr>
                  <w:sz w:val="16"/>
                  <w:szCs w:val="16"/>
                  <w:lang w:eastAsia="zh-CN"/>
                  <w:rPrChange w:id="893" w:author="OPPO (Qianxi)" w:date="2021-02-05T16:18:00Z">
                    <w:rPr>
                      <w:rStyle w:val="a8"/>
                    </w:rPr>
                  </w:rPrChange>
                </w:rPr>
                <w:t>R2-2102111</w:t>
              </w:r>
              <w:r w:rsidRPr="00D124E0">
                <w:rPr>
                  <w:sz w:val="16"/>
                  <w:szCs w:val="16"/>
                  <w:lang w:eastAsia="zh-CN"/>
                  <w:rPrChange w:id="894" w:author="OPPO (Qianxi)" w:date="2021-02-05T16:18:00Z">
                    <w:rPr>
                      <w:rStyle w:val="a8"/>
                    </w:rPr>
                  </w:rPrChange>
                </w:rPr>
                <w:fldChar w:fldCharType="end"/>
              </w:r>
              <w:r>
                <w:rPr>
                  <w:sz w:val="16"/>
                  <w:szCs w:val="16"/>
                  <w:lang w:eastAsia="zh-CN"/>
                </w:rPr>
                <w:t xml:space="preserve">, </w:t>
              </w:r>
              <w:r w:rsidRPr="00D124E0">
                <w:rPr>
                  <w:sz w:val="16"/>
                  <w:szCs w:val="16"/>
                  <w:lang w:eastAsia="zh-CN"/>
                  <w:rPrChange w:id="895" w:author="OPPO (Qianxi)" w:date="2021-02-05T16:18:00Z">
                    <w:rPr/>
                  </w:rPrChange>
                </w:rPr>
                <w:fldChar w:fldCharType="begin"/>
              </w:r>
              <w:r w:rsidRPr="00D124E0">
                <w:rPr>
                  <w:sz w:val="16"/>
                  <w:szCs w:val="16"/>
                  <w:lang w:eastAsia="zh-CN"/>
                  <w:rPrChange w:id="896"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897" w:author="OPPO (Qianxi)" w:date="2021-02-05T16:18:00Z">
                    <w:rPr>
                      <w:rStyle w:val="a8"/>
                    </w:rPr>
                  </w:rPrChange>
                </w:rPr>
                <w:fldChar w:fldCharType="separate"/>
              </w:r>
              <w:r w:rsidRPr="00D124E0">
                <w:rPr>
                  <w:sz w:val="16"/>
                  <w:szCs w:val="16"/>
                  <w:lang w:eastAsia="zh-CN"/>
                  <w:rPrChange w:id="898" w:author="OPPO (Qianxi)" w:date="2021-02-05T16:18:00Z">
                    <w:rPr>
                      <w:rStyle w:val="a8"/>
                    </w:rPr>
                  </w:rPrChange>
                </w:rPr>
                <w:t>R2-2102118</w:t>
              </w:r>
              <w:r w:rsidRPr="00D124E0">
                <w:rPr>
                  <w:sz w:val="16"/>
                  <w:szCs w:val="16"/>
                  <w:lang w:eastAsia="zh-CN"/>
                  <w:rPrChange w:id="899" w:author="OPPO (Qianxi)" w:date="2021-02-05T16:18:00Z">
                    <w:rPr>
                      <w:rStyle w:val="a8"/>
                    </w:rPr>
                  </w:rPrChange>
                </w:rPr>
                <w:fldChar w:fldCharType="end"/>
              </w:r>
            </w:ins>
            <w:ins w:id="900"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901" w:author="OPPO (Qianxi)" w:date="2021-02-05T16:15:00Z"/>
                <w:sz w:val="16"/>
                <w:szCs w:val="16"/>
                <w:lang w:eastAsia="zh-CN"/>
              </w:rPr>
            </w:pPr>
            <w:ins w:id="902" w:author="OPPO (Qianxi)" w:date="2021-02-19T08:48:00Z">
              <w:r>
                <w:rPr>
                  <w:sz w:val="16"/>
                  <w:szCs w:val="16"/>
                  <w:lang w:eastAsia="zh-CN"/>
                </w:rPr>
                <w:t>1</w:t>
              </w:r>
            </w:ins>
            <w:ins w:id="903" w:author="OPPO (Qianxi)" w:date="2021-02-05T16:18:00Z">
              <w:r w:rsidR="00D124E0">
                <w:rPr>
                  <w:sz w:val="16"/>
                  <w:szCs w:val="16"/>
                  <w:lang w:eastAsia="zh-CN"/>
                </w:rPr>
                <w:t>.</w:t>
              </w:r>
            </w:ins>
            <w:ins w:id="904" w:author="OPPO (Qianxi)" w:date="2021-02-19T08:48:00Z">
              <w:r>
                <w:rPr>
                  <w:sz w:val="16"/>
                  <w:szCs w:val="16"/>
                  <w:lang w:eastAsia="zh-CN"/>
                </w:rPr>
                <w:t>1.</w:t>
              </w:r>
            </w:ins>
            <w:ins w:id="905"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1" w:author="vivo(Boubacar)" w:date="2021-02-23T08:51:00Z" w:initials="v">
    <w:p w14:paraId="497FD637" w14:textId="3900A81D" w:rsidR="00514728" w:rsidRDefault="00514728">
      <w:pPr>
        <w:pStyle w:val="af1"/>
      </w:pPr>
      <w:r>
        <w:rPr>
          <w:rStyle w:val="af0"/>
        </w:rPr>
        <w:annotationRef/>
      </w:r>
      <w:r>
        <w:t>My understanding this par is not on how to perform me</w:t>
      </w:r>
      <w:r w:rsidR="002251E7">
        <w:t xml:space="preserve">asurement (SL-RSRP measurement is not different from NR SL RSRP measurement), but on how to use the SL-RSRP measurement based on discovery message. So I think we can reword this part with something like “how to use </w:t>
      </w:r>
      <w:r w:rsidR="002251E7">
        <w:rPr>
          <w:rFonts w:hint="eastAsia"/>
          <w:lang w:eastAsia="zh-CN"/>
        </w:rPr>
        <w:t>RSRP</w:t>
      </w:r>
      <w:r w:rsidR="002251E7">
        <w:rPr>
          <w:lang w:eastAsia="zh-CN"/>
        </w:rPr>
        <w:t xml:space="preserve"> </w:t>
      </w:r>
      <w:r w:rsidR="002251E7">
        <w:rPr>
          <w:rFonts w:hint="eastAsia"/>
          <w:lang w:eastAsia="zh-CN"/>
        </w:rPr>
        <w:t>measurement</w:t>
      </w:r>
      <w:r w:rsidR="002251E7">
        <w:rPr>
          <w:lang w:eastAsia="zh-CN"/>
        </w:rPr>
        <w:t xml:space="preserve"> </w:t>
      </w:r>
      <w:r w:rsidR="002251E7">
        <w:rPr>
          <w:rFonts w:hint="eastAsia"/>
          <w:lang w:eastAsia="zh-CN"/>
        </w:rPr>
        <w:t>based on</w:t>
      </w:r>
      <w:r w:rsidR="002251E7">
        <w:rPr>
          <w:lang w:eastAsia="zh-CN"/>
        </w:rPr>
        <w:t xml:space="preserve"> </w:t>
      </w:r>
      <w:r w:rsidR="002251E7">
        <w:rPr>
          <w:rFonts w:hint="eastAsia"/>
          <w:lang w:eastAsia="zh-CN"/>
        </w:rPr>
        <w:t>discovery</w:t>
      </w:r>
      <w:r w:rsidR="002251E7">
        <w:rPr>
          <w:lang w:eastAsia="zh-CN"/>
        </w:rPr>
        <w:t xml:space="preserve"> </w:t>
      </w:r>
      <w:r w:rsidR="002251E7">
        <w:rPr>
          <w:rFonts w:hint="eastAsia"/>
          <w:lang w:eastAsia="zh-CN"/>
        </w:rPr>
        <w:t>message</w:t>
      </w:r>
      <w:r w:rsidR="002251E7">
        <w:rPr>
          <w:lang w:eastAsia="zh-CN"/>
        </w:rPr>
        <w:t xml:space="preserve"> </w:t>
      </w:r>
      <w:r w:rsidR="002251E7">
        <w:rPr>
          <w:rFonts w:hint="eastAsia"/>
          <w:lang w:eastAsia="zh-CN"/>
        </w:rPr>
        <w:t>and/or</w:t>
      </w:r>
      <w:r w:rsidR="002251E7">
        <w:rPr>
          <w:lang w:eastAsia="zh-CN"/>
        </w:rPr>
        <w:t>…</w:t>
      </w:r>
      <w:r w:rsidR="002251E7">
        <w:t>”</w:t>
      </w:r>
    </w:p>
  </w:comment>
  <w:comment w:id="445" w:author="vivo(Boubacar)" w:date="2021-02-23T08:59:00Z" w:initials="v">
    <w:p w14:paraId="41ACB4BB" w14:textId="2333A76B" w:rsidR="002251E7" w:rsidRDefault="002251E7">
      <w:pPr>
        <w:pStyle w:val="af1"/>
      </w:pPr>
      <w:r>
        <w:rPr>
          <w:rStyle w:val="af0"/>
        </w:rPr>
        <w:annotationRef/>
      </w:r>
      <w:r>
        <w:t>Is this mean</w:t>
      </w:r>
      <w:r w:rsidR="003F5CDC">
        <w:t>ing</w:t>
      </w:r>
      <w:r>
        <w:t xml:space="preserve"> </w:t>
      </w:r>
      <w:r w:rsidR="00984443">
        <w:t xml:space="preserve">remote </w:t>
      </w:r>
      <w:r>
        <w:t xml:space="preserve">UE would always search? </w:t>
      </w:r>
      <w:r w:rsidR="00984443">
        <w:t>I think this may be dependent on the relay arch. For example i</w:t>
      </w:r>
      <w:r>
        <w:t xml:space="preserve">n case </w:t>
      </w:r>
      <w:r w:rsidR="00984443">
        <w:t xml:space="preserve"> L3 arch, if remote </w:t>
      </w:r>
      <w:r>
        <w:t xml:space="preserve">UE does not have any data to transmit, </w:t>
      </w:r>
      <w:r w:rsidR="00984443">
        <w:t xml:space="preserve">remote </w:t>
      </w:r>
      <w:r>
        <w:t xml:space="preserve">UE </w:t>
      </w:r>
      <w:r w:rsidR="00984443">
        <w:t>may</w:t>
      </w:r>
      <w:r>
        <w:t xml:space="preserve"> not have t</w:t>
      </w:r>
      <w:r w:rsidR="00984443">
        <w:t xml:space="preserve">o search for candidate relay. But, for L2 arch even if remote UE does not have data to transmit, the remote UE may search for candidate relay for SI </w:t>
      </w:r>
      <w:r w:rsidR="003F5CDC">
        <w:t>request/</w:t>
      </w:r>
      <w:r w:rsidR="00984443">
        <w:t>forwarding.</w:t>
      </w:r>
    </w:p>
  </w:comment>
  <w:comment w:id="527" w:author="OPPO (Qianxi)" w:date="2021-02-23T18:46:00Z" w:initials="OPPO">
    <w:p w14:paraId="0017121E" w14:textId="71B04128" w:rsidR="006740A2" w:rsidRDefault="006740A2">
      <w:pPr>
        <w:pStyle w:val="af1"/>
        <w:rPr>
          <w:rFonts w:hint="eastAsia"/>
          <w:lang w:eastAsia="zh-CN"/>
        </w:rPr>
      </w:pPr>
      <w:r>
        <w:rPr>
          <w:rStyle w:val="af0"/>
        </w:rPr>
        <w:annotationRef/>
      </w:r>
      <w:r>
        <w:rPr>
          <w:lang w:eastAsia="zh-CN"/>
        </w:rPr>
        <w:t>Companies can double check whether this symmetric deletion is needed or not (similar to 4.5.5)</w:t>
      </w:r>
    </w:p>
  </w:comment>
  <w:comment w:id="674" w:author="vivo(Boubacar)" w:date="2021-02-23T09:14:00Z" w:initials="v">
    <w:p w14:paraId="290C2C39" w14:textId="67DC507D" w:rsidR="003F5CDC" w:rsidRDefault="003F5CDC">
      <w:pPr>
        <w:pStyle w:val="af1"/>
      </w:pPr>
      <w:r>
        <w:rPr>
          <w:rStyle w:val="af0"/>
        </w:rPr>
        <w:annotationRef/>
      </w:r>
      <w:r>
        <w:t>Do we need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7FD637" w15:done="0"/>
  <w15:commentEx w15:paraId="41ACB4BB" w15:done="0"/>
  <w15:commentEx w15:paraId="0017121E" w15:done="0"/>
  <w15:commentEx w15:paraId="290C2C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41ACB4BB" w16cid:durableId="23DF4257"/>
  <w16cid:commentId w16cid:paraId="0017121E" w16cid:durableId="23DFCC1E"/>
  <w16cid:commentId w16cid:paraId="290C2C39" w16cid:durableId="23DF460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456D12" w14:textId="77777777" w:rsidR="00D760F8" w:rsidRDefault="00D760F8">
      <w:r>
        <w:separator/>
      </w:r>
    </w:p>
  </w:endnote>
  <w:endnote w:type="continuationSeparator" w:id="0">
    <w:p w14:paraId="5C516542" w14:textId="77777777" w:rsidR="00D760F8" w:rsidRDefault="00D76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514728" w:rsidRDefault="00514728">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5A4CF0" w14:textId="77777777" w:rsidR="00D760F8" w:rsidRDefault="00D760F8">
      <w:r>
        <w:separator/>
      </w:r>
    </w:p>
  </w:footnote>
  <w:footnote w:type="continuationSeparator" w:id="0">
    <w:p w14:paraId="1E2A67B3" w14:textId="77777777" w:rsidR="00D760F8" w:rsidRDefault="00D76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7461790C" w:rsidR="00514728" w:rsidRDefault="005147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40A2">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514728" w:rsidRDefault="005147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w:t>
    </w:r>
    <w:r>
      <w:rPr>
        <w:rFonts w:ascii="Arial" w:hAnsi="Arial" w:cs="Arial"/>
        <w:b/>
        <w:sz w:val="18"/>
        <w:szCs w:val="18"/>
      </w:rPr>
      <w:fldChar w:fldCharType="end"/>
    </w:r>
  </w:p>
  <w:p w14:paraId="79EE228D" w14:textId="40B8A23D" w:rsidR="00514728" w:rsidRDefault="005147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40A2">
      <w:rPr>
        <w:rFonts w:ascii="Arial" w:hAnsi="Arial" w:cs="Arial"/>
        <w:b/>
        <w:noProof/>
        <w:sz w:val="18"/>
        <w:szCs w:val="18"/>
      </w:rPr>
      <w:t>Release 17</w:t>
    </w:r>
    <w:r>
      <w:rPr>
        <w:rFonts w:ascii="Arial" w:hAnsi="Arial" w:cs="Arial"/>
        <w:b/>
        <w:sz w:val="18"/>
        <w:szCs w:val="18"/>
      </w:rPr>
      <w:fldChar w:fldCharType="end"/>
    </w:r>
  </w:p>
  <w:p w14:paraId="3FB0652C" w14:textId="77777777" w:rsidR="00514728" w:rsidRDefault="0051472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qwFALfYVwM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2.bin"/><Relationship Id="rId47" Type="http://schemas.openxmlformats.org/officeDocument/2006/relationships/package" Target="embeddings/Microsoft_Visio_Drawing11.vsdx"/><Relationship Id="rId50" Type="http://schemas.openxmlformats.org/officeDocument/2006/relationships/header" Target="head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9.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package" Target="embeddings/Microsoft_Visio_Drawing9.vsdx"/><Relationship Id="rId45" Type="http://schemas.openxmlformats.org/officeDocument/2006/relationships/oleObject" Target="embeddings/Microsoft_Visio_2003-2010_Drawing1.vsd"/><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Drawing10.vsdx"/><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emf"/><Relationship Id="rId8" Type="http://schemas.openxmlformats.org/officeDocument/2006/relationships/settings" Target="setting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8.vsdx"/><Relationship Id="rId46" Type="http://schemas.openxmlformats.org/officeDocument/2006/relationships/image" Target="media/image17.emf"/><Relationship Id="rId20" Type="http://schemas.microsoft.com/office/2016/09/relationships/commentsIds" Target="commentsIds.xml"/><Relationship Id="rId41" Type="http://schemas.openxmlformats.org/officeDocument/2006/relationships/image" Target="media/image15.e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oleObject" Target="embeddings/oleObject1.bin"/><Relationship Id="rId49"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90921B-7F03-4D8B-B6DA-B32A269BB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8</Pages>
  <Words>8789</Words>
  <Characters>50099</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1-02-23T10:49:00Z</dcterms:created>
  <dcterms:modified xsi:type="dcterms:W3CDTF">2021-02-23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